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2FF5CF" w14:textId="0A4118C0" w:rsidR="00BD3FE3" w:rsidRPr="00CC2841" w:rsidRDefault="00447BF3" w:rsidP="00CC2841">
      <w:pPr>
        <w:pStyle w:val="3"/>
        <w:jc w:val="center"/>
        <w:rPr>
          <w:rFonts w:ascii="宋体" w:eastAsia="宋体" w:hAnsi="宋体" w:hint="eastAsia"/>
          <w:color w:val="auto"/>
        </w:rPr>
      </w:pPr>
      <w:r w:rsidRPr="00CC2841">
        <w:rPr>
          <w:rFonts w:ascii="宋体" w:eastAsia="宋体" w:hAnsi="宋体" w:hint="eastAsia"/>
          <w:color w:val="auto"/>
        </w:rPr>
        <w:t>实验</w:t>
      </w:r>
      <w:proofErr w:type="gramStart"/>
      <w:r w:rsidRPr="00CC2841">
        <w:rPr>
          <w:rFonts w:ascii="宋体" w:eastAsia="宋体" w:hAnsi="宋体" w:hint="eastAsia"/>
          <w:color w:val="auto"/>
        </w:rPr>
        <w:t>一</w:t>
      </w:r>
      <w:proofErr w:type="gramEnd"/>
      <w:r w:rsidRPr="00CC2841">
        <w:rPr>
          <w:rFonts w:ascii="宋体" w:eastAsia="宋体" w:hAnsi="宋体" w:hint="eastAsia"/>
          <w:color w:val="auto"/>
        </w:rPr>
        <w:t xml:space="preserve"> 通信信号同步电路</w:t>
      </w:r>
    </w:p>
    <w:p w14:paraId="2443D781" w14:textId="4FDC409A" w:rsidR="00447BF3" w:rsidRPr="00CC2841" w:rsidRDefault="00E92795" w:rsidP="00CC2841">
      <w:pPr>
        <w:pStyle w:val="4"/>
        <w:rPr>
          <w:rFonts w:ascii="宋体" w:eastAsia="宋体" w:hAnsi="宋体" w:hint="eastAsia"/>
          <w:color w:val="auto"/>
        </w:rPr>
      </w:pPr>
      <w:r w:rsidRPr="00CC2841">
        <w:rPr>
          <w:rFonts w:ascii="宋体" w:eastAsia="宋体" w:hAnsi="宋体" w:hint="eastAsia"/>
          <w:color w:val="auto"/>
        </w:rPr>
        <w:t>一、</w:t>
      </w:r>
      <w:r w:rsidR="00274106" w:rsidRPr="00CC2841">
        <w:rPr>
          <w:rFonts w:ascii="宋体" w:eastAsia="宋体" w:hAnsi="宋体" w:hint="eastAsia"/>
          <w:color w:val="auto"/>
        </w:rPr>
        <w:t>系统方案</w:t>
      </w:r>
    </w:p>
    <w:p w14:paraId="787227BD" w14:textId="07719C17" w:rsidR="002241F3" w:rsidRPr="00CC2841" w:rsidRDefault="00E4679F" w:rsidP="00CC2841">
      <w:pPr>
        <w:pStyle w:val="5"/>
        <w:rPr>
          <w:rFonts w:ascii="宋体" w:eastAsia="宋体" w:hAnsi="宋体" w:hint="eastAsia"/>
          <w:color w:val="auto"/>
        </w:rPr>
      </w:pPr>
      <w:r w:rsidRPr="00CC2841">
        <w:rPr>
          <w:rFonts w:ascii="宋体" w:eastAsia="宋体" w:hAnsi="宋体" w:hint="eastAsia"/>
          <w:color w:val="auto"/>
        </w:rPr>
        <w:t>1、</w:t>
      </w:r>
      <w:r w:rsidR="00096383" w:rsidRPr="00CC2841">
        <w:rPr>
          <w:rFonts w:ascii="宋体" w:eastAsia="宋体" w:hAnsi="宋体" w:hint="eastAsia"/>
          <w:color w:val="auto"/>
        </w:rPr>
        <w:t>同步电路原理</w:t>
      </w:r>
    </w:p>
    <w:p w14:paraId="0915A94F" w14:textId="256B1EA2" w:rsidR="00B45334" w:rsidRDefault="00E22C1C" w:rsidP="00E22C1C">
      <w:pPr>
        <w:jc w:val="center"/>
        <w:rPr>
          <w:sz w:val="24"/>
        </w:rPr>
      </w:pPr>
      <w:r w:rsidRPr="00E22C1C">
        <w:rPr>
          <w:noProof/>
          <w:sz w:val="24"/>
        </w:rPr>
        <w:drawing>
          <wp:inline distT="0" distB="0" distL="0" distR="0" wp14:anchorId="2145B9DB" wp14:editId="3250ABD7">
            <wp:extent cx="4673799" cy="2130950"/>
            <wp:effectExtent l="0" t="0" r="0" b="3175"/>
            <wp:docPr id="19485327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576" cy="2139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0CDB6" w14:textId="12AC9202" w:rsidR="00AF006C" w:rsidRDefault="00C510AC" w:rsidP="00E22C1C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1 </w:t>
      </w:r>
      <w:proofErr w:type="gramStart"/>
      <w:r w:rsidRPr="00C510AC">
        <w:rPr>
          <w:sz w:val="24"/>
        </w:rPr>
        <w:t>下变频与码同步</w:t>
      </w:r>
      <w:proofErr w:type="gramEnd"/>
      <w:r w:rsidRPr="00C510AC">
        <w:rPr>
          <w:sz w:val="24"/>
        </w:rPr>
        <w:t>电路结构</w:t>
      </w:r>
    </w:p>
    <w:p w14:paraId="33623A60" w14:textId="48928F35" w:rsidR="00BC25AF" w:rsidRDefault="00DB44F6" w:rsidP="00503C33">
      <w:pPr>
        <w:ind w:firstLine="420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 w:rsidR="00DD082F">
        <w:rPr>
          <w:rFonts w:hint="eastAsia"/>
          <w:sz w:val="24"/>
        </w:rPr>
        <w:t>为</w:t>
      </w:r>
      <w:proofErr w:type="gramStart"/>
      <w:r w:rsidRPr="00DB44F6">
        <w:rPr>
          <w:sz w:val="24"/>
        </w:rPr>
        <w:t>下变频与码同步</w:t>
      </w:r>
      <w:proofErr w:type="gramEnd"/>
      <w:r w:rsidRPr="00DB44F6">
        <w:rPr>
          <w:sz w:val="24"/>
        </w:rPr>
        <w:t>电路结构</w:t>
      </w:r>
      <w:r>
        <w:rPr>
          <w:rFonts w:hint="eastAsia"/>
          <w:sz w:val="24"/>
        </w:rPr>
        <w:t>图</w:t>
      </w:r>
      <w:r w:rsidR="00DD082F">
        <w:rPr>
          <w:rFonts w:hint="eastAsia"/>
          <w:sz w:val="24"/>
        </w:rPr>
        <w:t>，</w:t>
      </w:r>
      <w:r w:rsidR="00C32620">
        <w:rPr>
          <w:rFonts w:hint="eastAsia"/>
          <w:sz w:val="24"/>
        </w:rPr>
        <w:t>该电路实现</w:t>
      </w:r>
      <w:r w:rsidR="00527F89">
        <w:rPr>
          <w:rFonts w:hint="eastAsia"/>
          <w:sz w:val="24"/>
        </w:rPr>
        <w:t>了</w:t>
      </w:r>
      <w:r w:rsidR="00F62923">
        <w:rPr>
          <w:rFonts w:hint="eastAsia"/>
          <w:sz w:val="24"/>
        </w:rPr>
        <w:t>扩频通信中的中频信号的下变频和码同步</w:t>
      </w:r>
      <w:r w:rsidR="001F4C99">
        <w:rPr>
          <w:rFonts w:hint="eastAsia"/>
          <w:sz w:val="24"/>
        </w:rPr>
        <w:t>。</w:t>
      </w:r>
      <w:r w:rsidR="003959CA">
        <w:rPr>
          <w:rFonts w:hint="eastAsia"/>
          <w:sz w:val="24"/>
        </w:rPr>
        <w:t>以下是关于</w:t>
      </w:r>
      <w:r w:rsidR="006A0570">
        <w:rPr>
          <w:rFonts w:hint="eastAsia"/>
          <w:sz w:val="24"/>
        </w:rPr>
        <w:t>该电路结构的详细</w:t>
      </w:r>
      <w:r w:rsidR="00CC1489">
        <w:rPr>
          <w:rFonts w:hint="eastAsia"/>
          <w:sz w:val="24"/>
        </w:rPr>
        <w:t>说明</w:t>
      </w:r>
      <w:r w:rsidR="006A0570">
        <w:rPr>
          <w:rFonts w:hint="eastAsia"/>
          <w:sz w:val="24"/>
        </w:rPr>
        <w:t>。</w:t>
      </w:r>
    </w:p>
    <w:p w14:paraId="6853E13D" w14:textId="77777777" w:rsidR="00BB4F48" w:rsidRDefault="00B679F6" w:rsidP="00F43E10">
      <w:pPr>
        <w:rPr>
          <w:sz w:val="24"/>
        </w:rPr>
      </w:pPr>
      <w:r w:rsidRPr="00FF1B0A">
        <w:rPr>
          <w:rFonts w:hint="eastAsia"/>
          <w:b/>
          <w:bCs/>
          <w:sz w:val="24"/>
        </w:rPr>
        <w:t>输入信号</w:t>
      </w:r>
      <w:r>
        <w:rPr>
          <w:rFonts w:hint="eastAsia"/>
          <w:sz w:val="24"/>
        </w:rPr>
        <w:t>：</w:t>
      </w:r>
    </w:p>
    <w:p w14:paraId="33D5385E" w14:textId="6CBCCD85" w:rsidR="00DD082F" w:rsidRDefault="00B679F6" w:rsidP="00744796">
      <w:pPr>
        <w:ind w:firstLine="420"/>
        <w:rPr>
          <w:sz w:val="24"/>
        </w:rPr>
      </w:pPr>
      <w:r>
        <w:rPr>
          <w:rFonts w:hint="eastAsia"/>
          <w:sz w:val="24"/>
        </w:rPr>
        <w:t>输入中频信号</w:t>
      </w:r>
      <w:r w:rsidR="00521429">
        <w:rPr>
          <w:rFonts w:hint="eastAsia"/>
          <w:sz w:val="24"/>
        </w:rPr>
        <w:t>为</w:t>
      </w:r>
      <w:proofErr w:type="spellStart"/>
      <w:r w:rsidR="009E2C18">
        <w:rPr>
          <w:rFonts w:hint="eastAsia"/>
          <w:sz w:val="24"/>
        </w:rPr>
        <w:t>IFin</w:t>
      </w:r>
      <w:proofErr w:type="spellEnd"/>
      <w:r w:rsidR="009E2C18">
        <w:rPr>
          <w:rFonts w:hint="eastAsia"/>
          <w:sz w:val="24"/>
        </w:rPr>
        <w:t>，使用两位有符号数表示，即</w:t>
      </w:r>
      <w:r w:rsidR="009E2C18">
        <w:rPr>
          <w:rFonts w:hint="eastAsia"/>
          <w:sz w:val="24"/>
        </w:rPr>
        <w:t>1</w:t>
      </w:r>
      <w:r w:rsidR="009E2C18">
        <w:rPr>
          <w:rFonts w:hint="eastAsia"/>
          <w:sz w:val="24"/>
        </w:rPr>
        <w:t>、</w:t>
      </w:r>
      <w:r w:rsidR="009E2C18">
        <w:rPr>
          <w:rFonts w:hint="eastAsia"/>
          <w:sz w:val="24"/>
        </w:rPr>
        <w:t>0</w:t>
      </w:r>
      <w:r w:rsidR="009E2C18">
        <w:rPr>
          <w:rFonts w:hint="eastAsia"/>
          <w:sz w:val="24"/>
        </w:rPr>
        <w:t>、</w:t>
      </w:r>
      <w:r w:rsidR="009E2C18">
        <w:rPr>
          <w:rFonts w:hint="eastAsia"/>
          <w:sz w:val="24"/>
        </w:rPr>
        <w:t>-1</w:t>
      </w:r>
      <w:r w:rsidR="008F01D4">
        <w:rPr>
          <w:rFonts w:hint="eastAsia"/>
          <w:sz w:val="24"/>
        </w:rPr>
        <w:t>，其表达式为：</w:t>
      </w:r>
    </w:p>
    <w:p w14:paraId="1CB6BAEF" w14:textId="4CFACC64" w:rsidR="00F20200" w:rsidRPr="00B679F6" w:rsidRDefault="00F20200" w:rsidP="00FC7472">
      <w:pPr>
        <w:jc w:val="center"/>
        <w:rPr>
          <w:sz w:val="24"/>
        </w:rPr>
      </w:pPr>
      <m:oMathPara>
        <m:oMath>
          <m:r>
            <w:rPr>
              <w:rFonts w:ascii="Cambria Math" w:hAnsi="Cambria Math" w:hint="eastAsia"/>
              <w:sz w:val="24"/>
            </w:rPr>
            <m:t>IF</m:t>
          </m:r>
          <m:r>
            <w:rPr>
              <w:rFonts w:ascii="Cambria Math" w:hAnsi="Cambria Math"/>
              <w:sz w:val="24"/>
            </w:rPr>
            <m:t>in=f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D⊕M</m:t>
              </m:r>
            </m:e>
          </m:d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</w:rPr>
                <m:t>(2πfnT+ϕ)</m:t>
              </m:r>
            </m:e>
          </m:func>
        </m:oMath>
      </m:oMathPara>
    </w:p>
    <w:p w14:paraId="43750A00" w14:textId="0159B1E4" w:rsidR="00A844B0" w:rsidRDefault="00D8344C" w:rsidP="00744796">
      <w:pPr>
        <w:ind w:firstLine="420"/>
        <w:rPr>
          <w:sz w:val="24"/>
        </w:rPr>
      </w:pPr>
      <w:r>
        <w:rPr>
          <w:rFonts w:hint="eastAsia"/>
          <w:sz w:val="24"/>
        </w:rPr>
        <w:t>其中</w:t>
      </w:r>
      <w:r w:rsidR="00A844B0">
        <w:rPr>
          <w:rFonts w:hint="eastAsia"/>
          <w:sz w:val="24"/>
        </w:rPr>
        <w:t>，符号</w:t>
      </w:r>
      <m:oMath>
        <m:r>
          <w:rPr>
            <w:rFonts w:ascii="Cambria Math" w:hAnsi="Cambria Math"/>
            <w:sz w:val="24"/>
          </w:rPr>
          <m:t>⊕</m:t>
        </m:r>
      </m:oMath>
      <w:r w:rsidR="00A844B0">
        <w:rPr>
          <w:rFonts w:hint="eastAsia"/>
          <w:sz w:val="24"/>
        </w:rPr>
        <w:t>表示异或，</w:t>
      </w:r>
      <m:oMath>
        <m:r>
          <w:rPr>
            <w:rFonts w:ascii="Cambria Math" w:hAnsi="Cambria Math"/>
            <w:sz w:val="24"/>
          </w:rPr>
          <m:t>f(x)</m:t>
        </m:r>
      </m:oMath>
      <w:r w:rsidR="00A844B0">
        <w:rPr>
          <w:rFonts w:hint="eastAsia"/>
          <w:sz w:val="24"/>
        </w:rPr>
        <w:t>为极化函数，</w:t>
      </w:r>
    </w:p>
    <w:p w14:paraId="2138795F" w14:textId="2630FC1E" w:rsidR="004A1B12" w:rsidRDefault="00506D06" w:rsidP="00A844B0">
      <w:pPr>
        <w:jc w:val="center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</w:rPr>
                    <m:t>1,     x=1</m:t>
                  </m:r>
                </m:e>
                <m:e>
                  <m:r>
                    <w:rPr>
                      <w:rFonts w:ascii="Cambria Math" w:hAnsi="Cambria Math"/>
                      <w:sz w:val="24"/>
                    </w:rPr>
                    <m:t>-1,   x=0</m:t>
                  </m:r>
                </m:e>
              </m:eqArr>
            </m:e>
          </m:d>
        </m:oMath>
      </m:oMathPara>
    </w:p>
    <w:p w14:paraId="346CA43B" w14:textId="35CCA896" w:rsidR="00472AA9" w:rsidRDefault="001A333A" w:rsidP="00744796">
      <w:pPr>
        <w:ind w:firstLine="420"/>
        <w:rPr>
          <w:sz w:val="24"/>
        </w:rPr>
      </w:pPr>
      <m:oMath>
        <m:r>
          <w:rPr>
            <w:rFonts w:ascii="Cambria Math" w:hAnsi="Cambria Math" w:hint="eastAsia"/>
            <w:sz w:val="24"/>
          </w:rPr>
          <m:t>D</m:t>
        </m:r>
      </m:oMath>
      <w:r w:rsidR="00F328F9">
        <w:rPr>
          <w:rFonts w:hint="eastAsia"/>
          <w:sz w:val="24"/>
        </w:rPr>
        <w:t>为信号中调制的二进制数据序列，取值为</w:t>
      </w:r>
      <w:r w:rsidR="00F328F9">
        <w:rPr>
          <w:rFonts w:hint="eastAsia"/>
          <w:sz w:val="24"/>
        </w:rPr>
        <w:t>0</w:t>
      </w:r>
      <w:r w:rsidR="00F328F9">
        <w:rPr>
          <w:rFonts w:hint="eastAsia"/>
          <w:sz w:val="24"/>
        </w:rPr>
        <w:t>、</w:t>
      </w:r>
      <w:r w:rsidR="00F328F9">
        <w:rPr>
          <w:rFonts w:hint="eastAsia"/>
          <w:sz w:val="24"/>
        </w:rPr>
        <w:t>1</w:t>
      </w:r>
      <w:r w:rsidR="00F328F9">
        <w:rPr>
          <w:rFonts w:hint="eastAsia"/>
          <w:sz w:val="24"/>
        </w:rPr>
        <w:t>，数据速率</w:t>
      </w:r>
      <m:oMath>
        <m:r>
          <w:rPr>
            <w:rFonts w:ascii="Cambria Math" w:hAnsi="Cambria Math" w:hint="eastAsia"/>
            <w:sz w:val="24"/>
          </w:rPr>
          <m:t>1kbps</m:t>
        </m:r>
      </m:oMath>
      <w:r w:rsidR="00C5142A">
        <w:rPr>
          <w:rFonts w:hint="eastAsia"/>
          <w:sz w:val="24"/>
        </w:rPr>
        <w:t>。</w:t>
      </w:r>
      <m:oMath>
        <m:r>
          <w:rPr>
            <w:rFonts w:ascii="Cambria Math" w:hAnsi="Cambria Math" w:hint="eastAsia"/>
            <w:sz w:val="24"/>
          </w:rPr>
          <m:t>M</m:t>
        </m:r>
      </m:oMath>
      <w:r w:rsidR="00F328F9">
        <w:rPr>
          <w:rFonts w:hint="eastAsia"/>
          <w:sz w:val="24"/>
        </w:rPr>
        <w:t>为用于扩频的伪随机码序列，</w:t>
      </w:r>
      <w:r w:rsidR="003054AE">
        <w:rPr>
          <w:rFonts w:hint="eastAsia"/>
          <w:sz w:val="24"/>
        </w:rPr>
        <w:t>由</w:t>
      </w:r>
      <w:r w:rsidR="00F328F9">
        <w:rPr>
          <w:rFonts w:hint="eastAsia"/>
          <w:sz w:val="24"/>
        </w:rPr>
        <w:t>循环周期为</w:t>
      </w:r>
      <w:r w:rsidR="00F328F9">
        <w:rPr>
          <w:rFonts w:hint="eastAsia"/>
          <w:sz w:val="24"/>
        </w:rPr>
        <w:t>31</w:t>
      </w:r>
      <w:r w:rsidR="00F328F9">
        <w:rPr>
          <w:rFonts w:hint="eastAsia"/>
          <w:sz w:val="24"/>
        </w:rPr>
        <w:t>的</w:t>
      </w:r>
      <w:r w:rsidR="00F328F9">
        <w:rPr>
          <w:rFonts w:hint="eastAsia"/>
          <w:sz w:val="24"/>
        </w:rPr>
        <w:t>m</w:t>
      </w:r>
      <w:r w:rsidR="00F328F9">
        <w:rPr>
          <w:rFonts w:hint="eastAsia"/>
          <w:sz w:val="24"/>
        </w:rPr>
        <w:t>码产生，</w:t>
      </w:r>
      <m:oMath>
        <m:r>
          <w:rPr>
            <w:rFonts w:ascii="Cambria Math" w:hAnsi="Cambria Math" w:hint="eastAsia"/>
            <w:sz w:val="24"/>
          </w:rPr>
          <m:t>M</m:t>
        </m:r>
      </m:oMath>
      <w:r w:rsidR="00B803DB">
        <w:rPr>
          <w:rFonts w:hint="eastAsia"/>
          <w:sz w:val="24"/>
        </w:rPr>
        <w:t>的速率为</w:t>
      </w:r>
      <m:oMath>
        <m:r>
          <w:rPr>
            <w:rFonts w:ascii="Cambria Math" w:hAnsi="Cambria Math" w:hint="eastAsia"/>
            <w:sz w:val="24"/>
          </w:rPr>
          <m:t>31kbps</m:t>
        </m:r>
      </m:oMath>
      <w:r w:rsidR="007F33B6">
        <w:rPr>
          <w:rFonts w:hint="eastAsia"/>
          <w:sz w:val="24"/>
        </w:rPr>
        <w:t>，</w:t>
      </w:r>
      <w:r w:rsidR="00B516EA">
        <w:rPr>
          <w:rFonts w:hint="eastAsia"/>
          <w:sz w:val="24"/>
        </w:rPr>
        <w:t>每一位</w:t>
      </w:r>
      <w:r w:rsidR="00D83B1D">
        <w:rPr>
          <w:rFonts w:hint="eastAsia"/>
          <w:sz w:val="24"/>
        </w:rPr>
        <w:t>所占的时间称为一个码片</w:t>
      </w:r>
      <w:r w:rsidR="004E6AF0">
        <w:rPr>
          <w:rFonts w:hint="eastAsia"/>
          <w:sz w:val="24"/>
        </w:rPr>
        <w:t>时间。</w:t>
      </w:r>
      <w:r w:rsidR="00262C8B">
        <w:rPr>
          <w:rFonts w:hint="eastAsia"/>
          <w:sz w:val="24"/>
        </w:rPr>
        <w:t>数据位</w:t>
      </w:r>
      <m:oMath>
        <m:r>
          <w:rPr>
            <w:rFonts w:ascii="Cambria Math" w:hAnsi="Cambria Math" w:hint="eastAsia"/>
            <w:sz w:val="24"/>
          </w:rPr>
          <m:t>D</m:t>
        </m:r>
      </m:oMath>
      <w:r w:rsidR="00262C8B">
        <w:rPr>
          <w:rFonts w:hint="eastAsia"/>
          <w:sz w:val="24"/>
        </w:rPr>
        <w:t>的每一位都与</w:t>
      </w:r>
      <m:oMath>
        <m:r>
          <w:rPr>
            <w:rFonts w:ascii="Cambria Math" w:hAnsi="Cambria Math" w:hint="eastAsia"/>
            <w:sz w:val="24"/>
          </w:rPr>
          <m:t>M</m:t>
        </m:r>
      </m:oMath>
      <w:r w:rsidR="000F3103">
        <w:rPr>
          <w:rFonts w:hint="eastAsia"/>
          <w:sz w:val="24"/>
        </w:rPr>
        <w:t>序列的一个循环周期对齐</w:t>
      </w:r>
      <w:r w:rsidR="00C3257A">
        <w:rPr>
          <w:rFonts w:hint="eastAsia"/>
          <w:sz w:val="24"/>
        </w:rPr>
        <w:t>，即一个</w:t>
      </w:r>
      <m:oMath>
        <m:r>
          <w:rPr>
            <w:rFonts w:ascii="Cambria Math" w:hAnsi="Cambria Math" w:hint="eastAsia"/>
            <w:sz w:val="24"/>
          </w:rPr>
          <m:t>D</m:t>
        </m:r>
      </m:oMath>
      <w:r w:rsidR="00C3257A">
        <w:rPr>
          <w:rFonts w:hint="eastAsia"/>
          <w:sz w:val="24"/>
        </w:rPr>
        <w:t>对应</w:t>
      </w:r>
      <w:r w:rsidR="00C3257A">
        <w:rPr>
          <w:rFonts w:hint="eastAsia"/>
          <w:sz w:val="24"/>
        </w:rPr>
        <w:t>31</w:t>
      </w:r>
      <w:r w:rsidR="00C3257A">
        <w:rPr>
          <w:rFonts w:hint="eastAsia"/>
          <w:sz w:val="24"/>
        </w:rPr>
        <w:t>个</w:t>
      </w:r>
      <w:r w:rsidR="00C3257A">
        <w:rPr>
          <w:rFonts w:hint="eastAsia"/>
          <w:sz w:val="24"/>
        </w:rPr>
        <w:t>m</w:t>
      </w:r>
      <w:r w:rsidR="00C3257A">
        <w:rPr>
          <w:rFonts w:hint="eastAsia"/>
          <w:sz w:val="24"/>
        </w:rPr>
        <w:t>码</w:t>
      </w:r>
      <w:r w:rsidR="0088042B">
        <w:rPr>
          <w:rFonts w:hint="eastAsia"/>
          <w:sz w:val="24"/>
        </w:rPr>
        <w:t>。</w:t>
      </w:r>
      <w:r w:rsidR="00292C7C" w:rsidRPr="00292C7C">
        <w:rPr>
          <w:position w:val="-10"/>
          <w:sz w:val="24"/>
        </w:rPr>
        <w:object w:dxaOrig="240" w:dyaOrig="320" w14:anchorId="66DBE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65pt;height:16.15pt" o:ole="">
            <v:imagedata r:id="rId6" o:title=""/>
          </v:shape>
          <o:OLEObject Type="Embed" ProgID="Equation.DSMT4" ShapeID="_x0000_i1025" DrawAspect="Content" ObjectID="_1805571847" r:id="rId7"/>
        </w:object>
      </w:r>
      <w:r w:rsidR="006635BD">
        <w:rPr>
          <w:rFonts w:hint="eastAsia"/>
          <w:sz w:val="24"/>
        </w:rPr>
        <w:t>为载波频率，</w:t>
      </w:r>
      <w:r w:rsidR="00292C7C" w:rsidRPr="00292C7C">
        <w:rPr>
          <w:position w:val="-10"/>
          <w:sz w:val="24"/>
        </w:rPr>
        <w:object w:dxaOrig="1200" w:dyaOrig="320" w14:anchorId="50FCDCBD">
          <v:shape id="_x0000_i1026" type="#_x0000_t75" style="width:59.35pt;height:16.15pt" o:ole="">
            <v:imagedata r:id="rId8" o:title=""/>
          </v:shape>
          <o:OLEObject Type="Embed" ProgID="Equation.DSMT4" ShapeID="_x0000_i1026" DrawAspect="Content" ObjectID="_1805571848" r:id="rId9"/>
        </w:object>
      </w:r>
      <w:r w:rsidR="00292C7C">
        <w:rPr>
          <w:rFonts w:hint="eastAsia"/>
          <w:sz w:val="24"/>
        </w:rPr>
        <w:t>，</w:t>
      </w:r>
      <m:oMath>
        <m:r>
          <w:rPr>
            <w:rFonts w:ascii="Cambria Math" w:hAnsi="Cambria Math" w:hint="eastAsia"/>
            <w:sz w:val="24"/>
          </w:rPr>
          <m:t>n</m:t>
        </m:r>
      </m:oMath>
      <w:r w:rsidR="00292C7C">
        <w:rPr>
          <w:rFonts w:hint="eastAsia"/>
          <w:sz w:val="24"/>
        </w:rPr>
        <w:t>为采样序列标号，</w:t>
      </w:r>
      <m:oMath>
        <m:r>
          <w:rPr>
            <w:rFonts w:ascii="Cambria Math" w:hAnsi="Cambria Math" w:hint="eastAsia"/>
            <w:sz w:val="24"/>
          </w:rPr>
          <m:t>T</m:t>
        </m:r>
      </m:oMath>
      <w:r w:rsidR="00292C7C">
        <w:rPr>
          <w:rFonts w:hint="eastAsia"/>
          <w:sz w:val="24"/>
        </w:rPr>
        <w:t>是采样周期，使用载波频率的</w:t>
      </w:r>
      <w:r w:rsidR="00292C7C">
        <w:rPr>
          <w:rFonts w:hint="eastAsia"/>
          <w:sz w:val="24"/>
        </w:rPr>
        <w:t>4</w:t>
      </w:r>
      <w:r w:rsidR="00292C7C">
        <w:rPr>
          <w:rFonts w:hint="eastAsia"/>
          <w:sz w:val="24"/>
        </w:rPr>
        <w:t>倍采样。</w:t>
      </w:r>
    </w:p>
    <w:p w14:paraId="24C19EFA" w14:textId="59ECC002" w:rsidR="00A775FD" w:rsidRDefault="00E408F3" w:rsidP="00F328F9">
      <w:pPr>
        <w:rPr>
          <w:sz w:val="24"/>
        </w:rPr>
      </w:pPr>
      <w:r w:rsidRPr="00FF1B0A">
        <w:rPr>
          <w:b/>
          <w:bCs/>
          <w:sz w:val="24"/>
        </w:rPr>
        <w:t>信号同步原理</w:t>
      </w:r>
      <w:r>
        <w:rPr>
          <w:rFonts w:hint="eastAsia"/>
          <w:sz w:val="24"/>
        </w:rPr>
        <w:t>：</w:t>
      </w:r>
    </w:p>
    <w:p w14:paraId="79687339" w14:textId="3C6E5B6A" w:rsidR="004B0B71" w:rsidRDefault="004B0B71" w:rsidP="004B0B71">
      <w:pPr>
        <w:ind w:firstLine="420"/>
        <w:rPr>
          <w:sz w:val="24"/>
        </w:rPr>
      </w:pPr>
      <w:r w:rsidRPr="004B0B71">
        <w:rPr>
          <w:sz w:val="24"/>
        </w:rPr>
        <w:t>在信号接收端，中频信号</w:t>
      </w:r>
      <w:r w:rsidRPr="004B0B71">
        <w:rPr>
          <w:rFonts w:ascii="Cambria Math" w:hAnsi="Cambria Math" w:cs="Cambria Math"/>
          <w:sz w:val="24"/>
        </w:rPr>
        <w:t>𝐼𝐹𝑖𝑛</w:t>
      </w:r>
      <w:r w:rsidRPr="004B0B71">
        <w:rPr>
          <w:sz w:val="24"/>
        </w:rPr>
        <w:t>经采样后输入该同步电路，在下变频操作中，使用本地载波产生电路产生的两路本地载波信号</w:t>
      </w:r>
      <w:r w:rsidRPr="004B0B71">
        <w:rPr>
          <w:rFonts w:ascii="Cambria Math" w:hAnsi="Cambria Math" w:cs="Cambria Math"/>
          <w:sz w:val="24"/>
        </w:rPr>
        <w:t>𝑠</w:t>
      </w:r>
      <w:r w:rsidRPr="004B0B71">
        <w:rPr>
          <w:sz w:val="24"/>
        </w:rPr>
        <w:t>1(</w:t>
      </w:r>
      <w:r w:rsidRPr="004B0B71">
        <w:rPr>
          <w:rFonts w:ascii="Cambria Math" w:hAnsi="Cambria Math" w:cs="Cambria Math"/>
          <w:sz w:val="24"/>
        </w:rPr>
        <w:t>𝑛</w:t>
      </w:r>
      <w:r w:rsidRPr="004B0B71">
        <w:rPr>
          <w:sz w:val="24"/>
        </w:rPr>
        <w:t>)</w:t>
      </w:r>
      <w:r w:rsidRPr="004B0B71">
        <w:rPr>
          <w:sz w:val="24"/>
        </w:rPr>
        <w:t>、</w:t>
      </w:r>
      <w:r w:rsidRPr="004B0B71">
        <w:rPr>
          <w:rFonts w:ascii="Cambria Math" w:hAnsi="Cambria Math" w:cs="Cambria Math"/>
          <w:sz w:val="24"/>
        </w:rPr>
        <w:t>𝑠</w:t>
      </w:r>
      <w:r w:rsidRPr="004B0B71">
        <w:rPr>
          <w:sz w:val="24"/>
        </w:rPr>
        <w:t>2(</w:t>
      </w:r>
      <w:r w:rsidRPr="004B0B71">
        <w:rPr>
          <w:rFonts w:ascii="Cambria Math" w:hAnsi="Cambria Math" w:cs="Cambria Math"/>
          <w:sz w:val="24"/>
        </w:rPr>
        <w:t>𝑛</w:t>
      </w:r>
      <w:r w:rsidRPr="004B0B71">
        <w:rPr>
          <w:sz w:val="24"/>
        </w:rPr>
        <w:t>)</w:t>
      </w:r>
      <w:r w:rsidRPr="004B0B71">
        <w:rPr>
          <w:sz w:val="24"/>
        </w:rPr>
        <w:t>与输入信号</w:t>
      </w:r>
      <w:r w:rsidRPr="004B0B71">
        <w:rPr>
          <w:rFonts w:ascii="Cambria Math" w:hAnsi="Cambria Math" w:cs="Cambria Math"/>
          <w:sz w:val="24"/>
        </w:rPr>
        <w:lastRenderedPageBreak/>
        <w:t>𝐼𝐹𝑖𝑛</w:t>
      </w:r>
      <w:r w:rsidRPr="004B0B71">
        <w:rPr>
          <w:sz w:val="24"/>
        </w:rPr>
        <w:t>相乘，得到两路下变频信号</w:t>
      </w:r>
      <w:r w:rsidRPr="004B0B71">
        <w:rPr>
          <w:rFonts w:ascii="Cambria Math" w:hAnsi="Cambria Math" w:cs="Cambria Math"/>
          <w:sz w:val="24"/>
        </w:rPr>
        <w:t>𝐼</w:t>
      </w:r>
      <w:r w:rsidRPr="004B0B71">
        <w:rPr>
          <w:sz w:val="24"/>
        </w:rPr>
        <w:t>和</w:t>
      </w:r>
      <w:r w:rsidRPr="004B0B71">
        <w:rPr>
          <w:rFonts w:ascii="Cambria Math" w:hAnsi="Cambria Math" w:cs="Cambria Math"/>
          <w:sz w:val="24"/>
        </w:rPr>
        <w:t>𝑄</w:t>
      </w:r>
      <w:r w:rsidRPr="004B0B71">
        <w:rPr>
          <w:sz w:val="24"/>
        </w:rPr>
        <w:t>（分别为同相支路、正交支路），其中本地载波信号为</w:t>
      </w:r>
    </w:p>
    <w:p w14:paraId="483A2958" w14:textId="1AC2CC8C" w:rsidR="006977A1" w:rsidRPr="0091608D" w:rsidRDefault="00000000" w:rsidP="006977A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</w:rPr>
                <m:t>(2πfnT)</m:t>
              </m:r>
            </m:e>
          </m:func>
        </m:oMath>
      </m:oMathPara>
    </w:p>
    <w:p w14:paraId="40F0606F" w14:textId="37031F65" w:rsidR="0091608D" w:rsidRPr="006977A1" w:rsidRDefault="00000000" w:rsidP="006977A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in</m:t>
              </m:r>
            </m:fName>
            <m:e>
              <m:r>
                <w:rPr>
                  <w:rFonts w:ascii="Cambria Math" w:hAnsi="Cambria Math"/>
                  <w:sz w:val="24"/>
                </w:rPr>
                <m:t>(2πfnT)</m:t>
              </m:r>
            </m:e>
          </m:func>
        </m:oMath>
      </m:oMathPara>
    </w:p>
    <w:p w14:paraId="46103ECF" w14:textId="2AD0892A" w:rsidR="006977A1" w:rsidRDefault="00B739D8" w:rsidP="00AB68D3">
      <w:pPr>
        <w:ind w:firstLine="420"/>
        <w:rPr>
          <w:sz w:val="24"/>
        </w:rPr>
      </w:pPr>
      <w:r w:rsidRPr="00B739D8">
        <w:rPr>
          <w:sz w:val="24"/>
        </w:rPr>
        <w:t>随后，将两路下变频信号与本地</w:t>
      </w:r>
      <w:proofErr w:type="gramStart"/>
      <w:r w:rsidRPr="00B739D8">
        <w:rPr>
          <w:sz w:val="24"/>
        </w:rPr>
        <w:t>码产生</w:t>
      </w:r>
      <w:proofErr w:type="gramEnd"/>
      <w:r w:rsidRPr="00B739D8">
        <w:rPr>
          <w:sz w:val="24"/>
        </w:rPr>
        <w:t>器产生的本地码序列进行相关操作</w:t>
      </w:r>
      <w:r w:rsidRPr="00B739D8">
        <w:rPr>
          <w:sz w:val="24"/>
        </w:rPr>
        <w:t>(</w:t>
      </w:r>
      <w:r w:rsidRPr="00B739D8">
        <w:rPr>
          <w:sz w:val="24"/>
        </w:rPr>
        <w:t>若本地码为</w:t>
      </w:r>
      <w:r w:rsidRPr="00B739D8">
        <w:rPr>
          <w:sz w:val="24"/>
        </w:rPr>
        <w:t>1</w:t>
      </w:r>
      <w:r w:rsidRPr="00B739D8">
        <w:rPr>
          <w:sz w:val="24"/>
        </w:rPr>
        <w:t>，则乘以</w:t>
      </w:r>
      <w:r w:rsidRPr="00B739D8">
        <w:rPr>
          <w:sz w:val="24"/>
        </w:rPr>
        <w:t>1</w:t>
      </w:r>
      <w:r w:rsidRPr="00B739D8">
        <w:rPr>
          <w:sz w:val="24"/>
        </w:rPr>
        <w:t>，若本地码为</w:t>
      </w:r>
      <w:r w:rsidRPr="00B739D8">
        <w:rPr>
          <w:sz w:val="24"/>
        </w:rPr>
        <w:t>0</w:t>
      </w:r>
      <w:r w:rsidRPr="00B739D8">
        <w:rPr>
          <w:sz w:val="24"/>
        </w:rPr>
        <w:t>，则乘以</w:t>
      </w:r>
      <w:r w:rsidRPr="00B739D8">
        <w:rPr>
          <w:sz w:val="24"/>
        </w:rPr>
        <w:t>-1)</w:t>
      </w:r>
      <w:r w:rsidR="00871CC1">
        <w:rPr>
          <w:rFonts w:hint="eastAsia"/>
          <w:sz w:val="24"/>
        </w:rPr>
        <w:t>，</w:t>
      </w:r>
      <w:r w:rsidR="00871CC1" w:rsidRPr="00871CC1">
        <w:rPr>
          <w:sz w:val="24"/>
        </w:rPr>
        <w:t>并在</w:t>
      </w:r>
      <m:oMath>
        <m:sSub>
          <m:sSubPr>
            <m:ctrlPr>
              <w:rPr>
                <w:rFonts w:ascii="Cambria Math" w:hAnsi="Cambria Math" w:cs="Cambria Math"/>
                <w:i/>
                <w:sz w:val="24"/>
              </w:rPr>
            </m:ctrlPr>
          </m:sSubPr>
          <m:e>
            <m:r>
              <w:rPr>
                <w:rFonts w:ascii="Cambria Math" w:hAnsi="Cambria Math" w:cs="Cambria Math"/>
                <w:sz w:val="24"/>
              </w:rPr>
              <m:t>T</m:t>
            </m:r>
          </m:e>
          <m:sub>
            <m:r>
              <w:rPr>
                <w:rFonts w:ascii="Cambria Math" w:hAnsi="Cambria Math" w:cs="Cambria Math"/>
                <w:sz w:val="24"/>
              </w:rPr>
              <m:t>S</m:t>
            </m:r>
          </m:sub>
        </m:sSub>
        <m:r>
          <w:rPr>
            <w:rFonts w:ascii="Cambria Math" w:hAnsi="Cambria Math"/>
            <w:sz w:val="24"/>
          </w:rPr>
          <m:t xml:space="preserve"> =1</m:t>
        </m:r>
        <m:r>
          <w:rPr>
            <w:rFonts w:ascii="Cambria Math" w:hAnsi="Cambria Math" w:cs="Cambria Math"/>
            <w:sz w:val="24"/>
          </w:rPr>
          <m:t>m</m:t>
        </m:r>
        <m:r>
          <w:rPr>
            <w:rFonts w:ascii="Cambria Math" w:hAnsi="Cambria Math"/>
            <w:sz w:val="24"/>
          </w:rPr>
          <m:t>s</m:t>
        </m:r>
      </m:oMath>
      <w:r w:rsidR="00871CC1" w:rsidRPr="00871CC1">
        <w:rPr>
          <w:sz w:val="24"/>
        </w:rPr>
        <w:t>的时长内对相关后的两路信号进行积分，两路信号的积分结果分别为</w:t>
      </w:r>
      <m:oMath>
        <m:r>
          <w:rPr>
            <w:rFonts w:ascii="Cambria Math" w:hAnsi="Cambria Math"/>
            <w:sz w:val="24"/>
          </w:rPr>
          <m:t>I</m:t>
        </m:r>
      </m:oMath>
      <w:r w:rsidR="00871CC1" w:rsidRPr="00871CC1">
        <w:rPr>
          <w:sz w:val="24"/>
        </w:rPr>
        <w:t xml:space="preserve"> </w:t>
      </w:r>
      <w:r w:rsidR="00871CC1" w:rsidRPr="00871CC1">
        <w:rPr>
          <w:sz w:val="24"/>
        </w:rPr>
        <w:t>、</w:t>
      </w:r>
      <m:oMath>
        <m:r>
          <w:rPr>
            <w:rFonts w:ascii="Cambria Math" w:hAnsi="Cambria Math"/>
            <w:sz w:val="24"/>
          </w:rPr>
          <m:t xml:space="preserve">Q </m:t>
        </m:r>
      </m:oMath>
      <w:r w:rsidR="00871CC1" w:rsidRPr="00871CC1">
        <w:rPr>
          <w:sz w:val="24"/>
        </w:rPr>
        <w:t>，并求能量信号</w:t>
      </w:r>
      <m:oMath>
        <m:r>
          <w:rPr>
            <w:rFonts w:ascii="Cambria Math" w:hAnsi="Cambria Math" w:cs="Cambria Math"/>
            <w:sz w:val="24"/>
          </w:rPr>
          <m:t>S</m:t>
        </m:r>
        <m:r>
          <w:rPr>
            <w:rFonts w:ascii="Cambria Math" w:hAnsi="Cambria Math"/>
            <w:sz w:val="24"/>
          </w:rPr>
          <m:t>=</m:t>
        </m:r>
        <m:sSup>
          <m:sSupPr>
            <m:ctrlPr>
              <w:rPr>
                <w:rFonts w:ascii="Cambria Math" w:hAnsi="Cambria Math" w:cs="Cambria Math"/>
                <w:i/>
                <w:sz w:val="24"/>
              </w:rPr>
            </m:ctrlPr>
          </m:sSupPr>
          <m:e>
            <m:r>
              <w:rPr>
                <w:rFonts w:ascii="Cambria Math" w:hAnsi="Cambria Math" w:cs="Cambria Math"/>
                <w:sz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  <m:r>
          <w:rPr>
            <w:rFonts w:ascii="Cambria Math" w:hAnsi="Cambria Math"/>
            <w:sz w:val="24"/>
          </w:rPr>
          <m:t xml:space="preserve"> +</m:t>
        </m:r>
        <m:sSup>
          <m:sSupPr>
            <m:ctrlPr>
              <w:rPr>
                <w:rFonts w:ascii="Cambria Math" w:hAnsi="Cambria Math" w:cs="Cambria Math"/>
                <w:i/>
                <w:sz w:val="24"/>
              </w:rPr>
            </m:ctrlPr>
          </m:sSupPr>
          <m:e>
            <m:r>
              <w:rPr>
                <w:rFonts w:ascii="Cambria Math" w:hAnsi="Cambria Math" w:cs="Cambria Math"/>
                <w:sz w:val="24"/>
              </w:rPr>
              <m:t>Q</m:t>
            </m:r>
          </m:e>
          <m:sup>
            <m:r>
              <w:rPr>
                <w:rFonts w:ascii="Cambria Math" w:hAnsi="Cambria Math"/>
                <w:sz w:val="24"/>
              </w:rPr>
              <m:t>2</m:t>
            </m:r>
          </m:sup>
        </m:sSup>
      </m:oMath>
      <w:r w:rsidR="0078024F">
        <w:rPr>
          <w:rFonts w:hint="eastAsia"/>
          <w:sz w:val="24"/>
        </w:rPr>
        <w:t>。</w:t>
      </w:r>
    </w:p>
    <w:p w14:paraId="108C27F7" w14:textId="58990F74" w:rsidR="0078024F" w:rsidRPr="008B6537" w:rsidRDefault="00E47DE5" w:rsidP="00AB68D3">
      <w:pPr>
        <w:ind w:firstLine="420"/>
        <w:rPr>
          <w:sz w:val="24"/>
        </w:rPr>
      </w:pPr>
      <w:r w:rsidRPr="00E47DE5">
        <w:rPr>
          <w:sz w:val="24"/>
        </w:rPr>
        <w:t>由于</w:t>
      </w:r>
      <w:r w:rsidRPr="00E47DE5">
        <w:rPr>
          <w:sz w:val="24"/>
        </w:rPr>
        <w:t>m</w:t>
      </w:r>
      <w:r w:rsidRPr="00E47DE5">
        <w:rPr>
          <w:sz w:val="24"/>
        </w:rPr>
        <w:t>码的互相关和自相关特性，当本地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的相位与发送</w:t>
      </w:r>
      <w:proofErr w:type="gramStart"/>
      <w:r w:rsidRPr="00E47DE5">
        <w:rPr>
          <w:sz w:val="24"/>
        </w:rPr>
        <w:t>端码产生</w:t>
      </w:r>
      <w:proofErr w:type="gramEnd"/>
      <w:r w:rsidRPr="00E47DE5">
        <w:rPr>
          <w:sz w:val="24"/>
        </w:rPr>
        <w:t>器产生的序列相位一致时，积分结果</w:t>
      </w:r>
      <m:oMath>
        <m:r>
          <w:rPr>
            <w:rFonts w:ascii="Cambria Math" w:hAnsi="Cambria Math" w:cs="Cambria Math"/>
            <w:sz w:val="24"/>
          </w:rPr>
          <m:t>S</m:t>
        </m:r>
      </m:oMath>
      <w:r w:rsidRPr="00E47DE5">
        <w:rPr>
          <w:sz w:val="24"/>
        </w:rPr>
        <w:t>可达到最大值，当两者不一致时，</w:t>
      </w:r>
      <w:r w:rsidRPr="00E47DE5">
        <w:rPr>
          <w:rFonts w:ascii="Cambria Math" w:hAnsi="Cambria Math" w:cs="Cambria Math"/>
          <w:sz w:val="24"/>
        </w:rPr>
        <w:t>𝑆</w:t>
      </w:r>
      <w:r w:rsidRPr="00E47DE5">
        <w:rPr>
          <w:sz w:val="24"/>
        </w:rPr>
        <w:t>保持一个较小值。因此，可设定</w:t>
      </w:r>
      <w:r w:rsidR="004C0725">
        <w:rPr>
          <w:rFonts w:hint="eastAsia"/>
          <w:sz w:val="24"/>
        </w:rPr>
        <w:t>一个</w:t>
      </w:r>
      <w:r w:rsidRPr="00E47DE5">
        <w:rPr>
          <w:sz w:val="24"/>
        </w:rPr>
        <w:t>门限值</w:t>
      </w:r>
      <w:bookmarkStart w:id="0" w:name="OLE_LINK1"/>
      <m:oMath>
        <m:sSub>
          <m:sSubPr>
            <m:ctrlPr>
              <w:rPr>
                <w:rFonts w:ascii="Cambria Math" w:hAnsi="Cambria Math" w:cs="Cambria Math"/>
                <w:i/>
                <w:sz w:val="24"/>
              </w:rPr>
            </m:ctrlPr>
          </m:sSubPr>
          <m:e>
            <m:r>
              <w:rPr>
                <w:rFonts w:ascii="Cambria Math" w:hAnsi="Cambria Math" w:cs="Cambria Math"/>
                <w:sz w:val="24"/>
              </w:rPr>
              <m:t>S</m:t>
            </m:r>
          </m:e>
          <m:sub>
            <m:r>
              <w:rPr>
                <w:rFonts w:ascii="Cambria Math" w:hAnsi="Cambria Math" w:cs="Cambria Math"/>
                <w:sz w:val="24"/>
              </w:rPr>
              <m:t>t</m:t>
            </m:r>
            <m:r>
              <w:rPr>
                <w:rFonts w:ascii="Cambria Math" w:hAnsi="Cambria Math"/>
                <w:sz w:val="24"/>
              </w:rPr>
              <m:t>h</m:t>
            </m:r>
          </m:sub>
        </m:sSub>
      </m:oMath>
      <w:bookmarkEnd w:id="0"/>
      <w:r w:rsidRPr="00E47DE5">
        <w:rPr>
          <w:sz w:val="24"/>
        </w:rPr>
        <w:t>与积分结果</w:t>
      </w:r>
      <m:oMath>
        <m:r>
          <w:rPr>
            <w:rFonts w:ascii="Cambria Math" w:hAnsi="Cambria Math" w:cs="Cambria Math"/>
            <w:sz w:val="24"/>
          </w:rPr>
          <m:t>S</m:t>
        </m:r>
      </m:oMath>
      <w:r w:rsidRPr="00E47DE5">
        <w:rPr>
          <w:sz w:val="24"/>
        </w:rPr>
        <w:t>相比较，若</w:t>
      </w:r>
      <m:oMath>
        <m:r>
          <w:rPr>
            <w:rFonts w:ascii="Cambria Math" w:hAnsi="Cambria Math" w:cs="Cambria Math"/>
            <w:sz w:val="24"/>
          </w:rPr>
          <m:t>S</m:t>
        </m:r>
        <m:r>
          <w:rPr>
            <w:rFonts w:ascii="Cambria Math" w:hAnsi="Cambria Math"/>
            <w:sz w:val="24"/>
          </w:rPr>
          <m:t>&lt;</m:t>
        </m:r>
        <m:sSub>
          <m:sSubPr>
            <m:ctrlPr>
              <w:rPr>
                <w:rFonts w:ascii="Cambria Math" w:hAnsi="Cambria Math" w:cs="Cambria Math"/>
                <w:i/>
                <w:sz w:val="24"/>
              </w:rPr>
            </m:ctrlPr>
          </m:sSubPr>
          <m:e>
            <m:r>
              <w:rPr>
                <w:rFonts w:ascii="Cambria Math" w:hAnsi="Cambria Math" w:cs="Cambria Math"/>
                <w:sz w:val="24"/>
              </w:rPr>
              <m:t>S</m:t>
            </m:r>
          </m:e>
          <m:sub>
            <m:r>
              <w:rPr>
                <w:rFonts w:ascii="Cambria Math" w:hAnsi="Cambria Math" w:cs="Cambria Math"/>
                <w:sz w:val="24"/>
              </w:rPr>
              <m:t>t</m:t>
            </m:r>
            <m:r>
              <w:rPr>
                <w:rFonts w:ascii="Cambria Math" w:hAnsi="Cambria Math"/>
                <w:sz w:val="24"/>
              </w:rPr>
              <m:t>h</m:t>
            </m:r>
          </m:sub>
        </m:sSub>
      </m:oMath>
      <w:r w:rsidRPr="00E47DE5">
        <w:rPr>
          <w:sz w:val="24"/>
        </w:rPr>
        <w:t>，可认为本地</w:t>
      </w:r>
      <w:r w:rsidR="004C0725">
        <w:rPr>
          <w:rFonts w:hint="eastAsia"/>
          <w:sz w:val="24"/>
        </w:rPr>
        <w:t>m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与发送端</w:t>
      </w:r>
      <w:r w:rsidR="004C0725">
        <w:rPr>
          <w:rFonts w:hint="eastAsia"/>
          <w:sz w:val="24"/>
        </w:rPr>
        <w:t>m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未达到同步状态，此时应将本地</w:t>
      </w:r>
      <w:r w:rsidR="004C0725">
        <w:rPr>
          <w:rFonts w:hint="eastAsia"/>
          <w:sz w:val="24"/>
        </w:rPr>
        <w:t>m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的相位延后一个码片周期，并重新开始积分过程，直至达到</w:t>
      </w:r>
      <m:oMath>
        <m:r>
          <w:rPr>
            <w:rFonts w:ascii="Cambria Math" w:hAnsi="Cambria Math" w:cs="Cambria Math"/>
            <w:sz w:val="24"/>
          </w:rPr>
          <m:t>S</m:t>
        </m:r>
        <m:r>
          <w:rPr>
            <w:rFonts w:ascii="Cambria Math" w:hAnsi="Cambria Math"/>
            <w:sz w:val="24"/>
          </w:rPr>
          <m:t>≥</m:t>
        </m:r>
        <m:sSub>
          <m:sSubPr>
            <m:ctrlPr>
              <w:rPr>
                <w:rFonts w:ascii="Cambria Math" w:hAnsi="Cambria Math" w:cs="Cambria Math"/>
                <w:i/>
                <w:sz w:val="24"/>
              </w:rPr>
            </m:ctrlPr>
          </m:sSubPr>
          <m:e>
            <m:r>
              <w:rPr>
                <w:rFonts w:ascii="Cambria Math" w:hAnsi="Cambria Math" w:cs="Cambria Math"/>
                <w:sz w:val="24"/>
              </w:rPr>
              <m:t>S</m:t>
            </m:r>
            <m:ctrlPr>
              <w:rPr>
                <w:rFonts w:ascii="Cambria Math" w:hAnsi="Cambria Math"/>
                <w:i/>
                <w:sz w:val="24"/>
              </w:rPr>
            </m:ctrlPr>
          </m:e>
          <m:sub>
            <m:r>
              <w:rPr>
                <w:rFonts w:ascii="Cambria Math" w:hAnsi="Cambria Math" w:cs="Cambria Math"/>
                <w:sz w:val="24"/>
              </w:rPr>
              <m:t>t</m:t>
            </m:r>
            <m:r>
              <w:rPr>
                <w:rFonts w:ascii="Cambria Math" w:hAnsi="Cambria Math"/>
                <w:sz w:val="24"/>
              </w:rPr>
              <m:t>h</m:t>
            </m:r>
          </m:sub>
        </m:sSub>
      </m:oMath>
      <w:r w:rsidRPr="00E47DE5">
        <w:rPr>
          <w:sz w:val="24"/>
        </w:rPr>
        <w:t>，即本地</w:t>
      </w:r>
      <w:r w:rsidR="0085440F">
        <w:rPr>
          <w:rFonts w:hint="eastAsia"/>
          <w:sz w:val="24"/>
        </w:rPr>
        <w:t>m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与发送端</w:t>
      </w:r>
      <w:r w:rsidR="0085440F">
        <w:rPr>
          <w:rFonts w:hint="eastAsia"/>
          <w:sz w:val="24"/>
        </w:rPr>
        <w:t>m</w:t>
      </w:r>
      <w:proofErr w:type="gramStart"/>
      <w:r w:rsidRPr="00E47DE5">
        <w:rPr>
          <w:sz w:val="24"/>
        </w:rPr>
        <w:t>码产生</w:t>
      </w:r>
      <w:proofErr w:type="gramEnd"/>
      <w:r w:rsidRPr="00E47DE5">
        <w:rPr>
          <w:sz w:val="24"/>
        </w:rPr>
        <w:t>器同步的状态。</w:t>
      </w:r>
    </w:p>
    <w:p w14:paraId="60A8ADC0" w14:textId="77777777" w:rsidR="00472AA9" w:rsidRDefault="00472AA9" w:rsidP="00F328F9">
      <w:pPr>
        <w:rPr>
          <w:sz w:val="24"/>
        </w:rPr>
      </w:pPr>
    </w:p>
    <w:p w14:paraId="015FC396" w14:textId="43C0DCBC" w:rsidR="002241F3" w:rsidRPr="00745D6C" w:rsidRDefault="00E4679F" w:rsidP="00745D6C">
      <w:pPr>
        <w:pStyle w:val="5"/>
        <w:rPr>
          <w:rFonts w:ascii="宋体" w:eastAsia="宋体" w:hAnsi="宋体" w:hint="eastAsia"/>
          <w:color w:val="auto"/>
        </w:rPr>
      </w:pPr>
      <w:r w:rsidRPr="00745D6C">
        <w:rPr>
          <w:rFonts w:ascii="宋体" w:eastAsia="宋体" w:hAnsi="宋体" w:hint="eastAsia"/>
          <w:color w:val="auto"/>
        </w:rPr>
        <w:t>2、</w:t>
      </w:r>
      <w:r w:rsidR="002241F3" w:rsidRPr="00745D6C">
        <w:rPr>
          <w:rFonts w:ascii="宋体" w:eastAsia="宋体" w:hAnsi="宋体" w:hint="eastAsia"/>
          <w:color w:val="auto"/>
        </w:rPr>
        <w:t>总体设计框图及说明</w:t>
      </w:r>
    </w:p>
    <w:p w14:paraId="514E3FD8" w14:textId="6F062C8F" w:rsidR="00B45334" w:rsidRDefault="00703AB2" w:rsidP="008E4B2A">
      <w:pPr>
        <w:rPr>
          <w:sz w:val="24"/>
        </w:rPr>
      </w:pPr>
      <w:r>
        <w:rPr>
          <w:rFonts w:hint="eastAsia"/>
        </w:rPr>
        <w:object w:dxaOrig="12001" w:dyaOrig="3030" w14:anchorId="37DB1DF5">
          <v:shape id="_x0000_i1027" type="#_x0000_t75" style="width:415.3pt;height:104.85pt" o:ole="">
            <v:imagedata r:id="rId10" o:title=""/>
          </v:shape>
          <o:OLEObject Type="Embed" ProgID="Visio.Drawing.15" ShapeID="_x0000_i1027" DrawAspect="Content" ObjectID="_1805571849" r:id="rId11"/>
        </w:object>
      </w:r>
    </w:p>
    <w:p w14:paraId="1D3D39F2" w14:textId="772BF675" w:rsidR="002152ED" w:rsidRDefault="002152ED" w:rsidP="002152ED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2 </w:t>
      </w:r>
      <w:r w:rsidR="00902FF3">
        <w:rPr>
          <w:rFonts w:hint="eastAsia"/>
          <w:sz w:val="24"/>
        </w:rPr>
        <w:t>总体设计框图</w:t>
      </w:r>
    </w:p>
    <w:p w14:paraId="5DA1D1C2" w14:textId="2C5AF757" w:rsidR="00824B94" w:rsidRDefault="00A64EE1" w:rsidP="008E4B2A">
      <w:pPr>
        <w:rPr>
          <w:sz w:val="24"/>
        </w:rPr>
      </w:pPr>
      <w:r>
        <w:rPr>
          <w:rFonts w:hint="eastAsia"/>
          <w:sz w:val="24"/>
        </w:rPr>
        <w:t>按照</w:t>
      </w:r>
      <w:r w:rsidR="00AC21CC">
        <w:rPr>
          <w:rFonts w:hint="eastAsia"/>
          <w:sz w:val="24"/>
        </w:rPr>
        <w:t>图</w:t>
      </w:r>
      <w:r w:rsidR="00AC21CC">
        <w:rPr>
          <w:rFonts w:hint="eastAsia"/>
          <w:sz w:val="24"/>
        </w:rPr>
        <w:t>1</w:t>
      </w:r>
      <w:r w:rsidR="00AC21CC">
        <w:rPr>
          <w:rFonts w:hint="eastAsia"/>
          <w:sz w:val="24"/>
        </w:rPr>
        <w:t>的电路结构，</w:t>
      </w:r>
      <w:r w:rsidR="00F73328">
        <w:rPr>
          <w:rFonts w:hint="eastAsia"/>
          <w:sz w:val="24"/>
        </w:rPr>
        <w:t>进行总体框图设计，</w:t>
      </w:r>
      <w:r w:rsidR="001B5F7D">
        <w:rPr>
          <w:rFonts w:hint="eastAsia"/>
          <w:sz w:val="24"/>
        </w:rPr>
        <w:t>总</w:t>
      </w:r>
      <w:r w:rsidR="007D382A">
        <w:rPr>
          <w:rFonts w:hint="eastAsia"/>
          <w:sz w:val="24"/>
        </w:rPr>
        <w:t>体设计</w:t>
      </w:r>
      <w:r w:rsidR="001B5F7D">
        <w:rPr>
          <w:rFonts w:hint="eastAsia"/>
          <w:sz w:val="24"/>
        </w:rPr>
        <w:t>框图如图</w:t>
      </w:r>
      <w:r w:rsidR="001B5F7D">
        <w:rPr>
          <w:rFonts w:hint="eastAsia"/>
          <w:sz w:val="24"/>
        </w:rPr>
        <w:t>2</w:t>
      </w:r>
      <w:r w:rsidR="001B5F7D">
        <w:rPr>
          <w:rFonts w:hint="eastAsia"/>
          <w:sz w:val="24"/>
        </w:rPr>
        <w:t>所示，</w:t>
      </w:r>
      <w:r w:rsidR="00C4120D">
        <w:rPr>
          <w:rFonts w:hint="eastAsia"/>
          <w:sz w:val="24"/>
        </w:rPr>
        <w:t>共有</w:t>
      </w:r>
      <w:r w:rsidR="00B52F6F">
        <w:rPr>
          <w:rFonts w:hint="eastAsia"/>
          <w:sz w:val="24"/>
        </w:rPr>
        <w:t>七个模块</w:t>
      </w:r>
      <w:r w:rsidR="00FF4B56">
        <w:rPr>
          <w:rFonts w:hint="eastAsia"/>
          <w:sz w:val="24"/>
        </w:rPr>
        <w:t>，具体如下：</w:t>
      </w:r>
    </w:p>
    <w:p w14:paraId="7761FF42" w14:textId="0F3D93D3" w:rsidR="00AB101B" w:rsidRPr="00AB0A8F" w:rsidRDefault="00AB101B" w:rsidP="00AB0A8F">
      <w:pPr>
        <w:pStyle w:val="a9"/>
        <w:numPr>
          <w:ilvl w:val="0"/>
          <w:numId w:val="1"/>
        </w:numPr>
        <w:rPr>
          <w:sz w:val="24"/>
        </w:rPr>
      </w:pPr>
      <w:r w:rsidRPr="00AB0A8F">
        <w:rPr>
          <w:rFonts w:hint="eastAsia"/>
          <w:sz w:val="24"/>
        </w:rPr>
        <w:t>组合逻辑：</w:t>
      </w:r>
      <w:r w:rsidR="00A10616" w:rsidRPr="00AB0A8F">
        <w:rPr>
          <w:rFonts w:hint="eastAsia"/>
          <w:sz w:val="24"/>
        </w:rPr>
        <w:t>下采样模块、相关计算模块</w:t>
      </w:r>
    </w:p>
    <w:p w14:paraId="2A01A339" w14:textId="15AE8A95" w:rsidR="00A10616" w:rsidRPr="00AB0A8F" w:rsidRDefault="00FF4B56" w:rsidP="00AB0A8F">
      <w:pPr>
        <w:pStyle w:val="a9"/>
        <w:numPr>
          <w:ilvl w:val="0"/>
          <w:numId w:val="1"/>
        </w:numPr>
        <w:rPr>
          <w:sz w:val="24"/>
        </w:rPr>
      </w:pPr>
      <w:r w:rsidRPr="00AB0A8F">
        <w:rPr>
          <w:rFonts w:hint="eastAsia"/>
          <w:sz w:val="24"/>
        </w:rPr>
        <w:t>时序逻辑：本地载波生成模块、本地</w:t>
      </w:r>
      <w:r w:rsidRPr="00AB0A8F">
        <w:rPr>
          <w:rFonts w:hint="eastAsia"/>
          <w:sz w:val="24"/>
        </w:rPr>
        <w:t>m</w:t>
      </w:r>
      <w:r w:rsidRPr="00AB0A8F">
        <w:rPr>
          <w:rFonts w:hint="eastAsia"/>
          <w:sz w:val="24"/>
        </w:rPr>
        <w:t>码生成模块、积分与求能量模块、相位偏移控制模块、判决模块</w:t>
      </w:r>
    </w:p>
    <w:p w14:paraId="7E5EC421" w14:textId="226312D5" w:rsidR="002D6746" w:rsidRPr="008539D8" w:rsidRDefault="002D6746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hint="eastAsia"/>
          <w:sz w:val="24"/>
        </w:rPr>
        <w:t>本地载波生成模块：生成两路本地载波</w:t>
      </w:r>
      <w:r w:rsidR="00927170" w:rsidRPr="008539D8">
        <w:rPr>
          <w:rFonts w:hint="eastAsia"/>
          <w:sz w:val="24"/>
        </w:rPr>
        <w:t>；</w:t>
      </w:r>
    </w:p>
    <w:p w14:paraId="7F0F6A5C" w14:textId="4DD6360B" w:rsidR="00563A41" w:rsidRPr="008539D8" w:rsidRDefault="001B71F8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hint="eastAsia"/>
          <w:sz w:val="24"/>
        </w:rPr>
        <w:t>下采样模块</w:t>
      </w:r>
      <w:r w:rsidR="0080047F" w:rsidRPr="008539D8">
        <w:rPr>
          <w:rFonts w:hint="eastAsia"/>
          <w:sz w:val="24"/>
        </w:rPr>
        <w:t>：将输入信号</w:t>
      </w:r>
      <w:r w:rsidR="002D6746" w:rsidRPr="008539D8">
        <w:rPr>
          <w:rFonts w:hint="eastAsia"/>
          <w:sz w:val="24"/>
        </w:rPr>
        <w:t>与生成的本地载波进行</w:t>
      </w:r>
      <w:r w:rsidR="004810E9" w:rsidRPr="008539D8">
        <w:rPr>
          <w:rFonts w:hint="eastAsia"/>
          <w:sz w:val="24"/>
        </w:rPr>
        <w:t>相乘，</w:t>
      </w:r>
      <w:r w:rsidR="00C1193F" w:rsidRPr="008539D8">
        <w:rPr>
          <w:rFonts w:hint="eastAsia"/>
          <w:sz w:val="24"/>
        </w:rPr>
        <w:t>得到</w:t>
      </w:r>
      <w:r w:rsidR="00DD2433" w:rsidRPr="008539D8">
        <w:rPr>
          <w:sz w:val="24"/>
        </w:rPr>
        <w:t>下变频信号</w:t>
      </w:r>
      <w:r w:rsidR="00DD2433" w:rsidRPr="008539D8">
        <w:rPr>
          <w:rFonts w:ascii="Cambria Math" w:hAnsi="Cambria Math" w:cs="Cambria Math"/>
          <w:sz w:val="24"/>
        </w:rPr>
        <w:t>𝐼</w:t>
      </w:r>
      <w:r w:rsidR="00DD2433" w:rsidRPr="008539D8">
        <w:rPr>
          <w:sz w:val="24"/>
        </w:rPr>
        <w:t>和</w:t>
      </w:r>
      <w:r w:rsidR="00DD2433" w:rsidRPr="008539D8">
        <w:rPr>
          <w:rFonts w:ascii="Cambria Math" w:hAnsi="Cambria Math" w:cs="Cambria Math"/>
          <w:sz w:val="24"/>
        </w:rPr>
        <w:t>𝑄</w:t>
      </w:r>
      <w:r w:rsidR="00927170" w:rsidRPr="008539D8">
        <w:rPr>
          <w:rFonts w:ascii="Cambria Math" w:hAnsi="Cambria Math" w:cs="Cambria Math" w:hint="eastAsia"/>
          <w:sz w:val="24"/>
        </w:rPr>
        <w:t>；</w:t>
      </w:r>
    </w:p>
    <w:p w14:paraId="40C3A5FE" w14:textId="21F21C95" w:rsidR="00F64FA3" w:rsidRPr="008539D8" w:rsidRDefault="00C62CA4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hint="eastAsia"/>
          <w:sz w:val="24"/>
        </w:rPr>
        <w:t>本地</w:t>
      </w:r>
      <w:r w:rsidRPr="008539D8">
        <w:rPr>
          <w:rFonts w:hint="eastAsia"/>
          <w:sz w:val="24"/>
        </w:rPr>
        <w:t>m</w:t>
      </w:r>
      <w:r w:rsidRPr="008539D8">
        <w:rPr>
          <w:rFonts w:hint="eastAsia"/>
          <w:sz w:val="24"/>
        </w:rPr>
        <w:t>码生成模块：</w:t>
      </w:r>
      <w:r w:rsidR="009B3E5D" w:rsidRPr="008539D8">
        <w:rPr>
          <w:rFonts w:hint="eastAsia"/>
          <w:sz w:val="24"/>
        </w:rPr>
        <w:t>生成循环周期</w:t>
      </w:r>
      <w:r w:rsidR="009B3E5D" w:rsidRPr="008539D8">
        <w:rPr>
          <w:rFonts w:hint="eastAsia"/>
          <w:sz w:val="24"/>
        </w:rPr>
        <w:t>31</w:t>
      </w:r>
      <w:r w:rsidR="009B3E5D" w:rsidRPr="008539D8">
        <w:rPr>
          <w:rFonts w:hint="eastAsia"/>
          <w:sz w:val="24"/>
        </w:rPr>
        <w:t>的</w:t>
      </w:r>
      <w:r w:rsidR="009B3E5D" w:rsidRPr="008539D8">
        <w:rPr>
          <w:rFonts w:hint="eastAsia"/>
          <w:sz w:val="24"/>
        </w:rPr>
        <w:t>m</w:t>
      </w:r>
      <w:r w:rsidR="009B3E5D" w:rsidRPr="008539D8">
        <w:rPr>
          <w:rFonts w:hint="eastAsia"/>
          <w:sz w:val="24"/>
        </w:rPr>
        <w:t>码</w:t>
      </w:r>
      <w:r w:rsidR="001C192B" w:rsidRPr="008539D8">
        <w:rPr>
          <w:rFonts w:hint="eastAsia"/>
          <w:sz w:val="24"/>
        </w:rPr>
        <w:t>，具有</w:t>
      </w:r>
      <w:r w:rsidR="001548A8" w:rsidRPr="008539D8">
        <w:rPr>
          <w:rFonts w:hint="eastAsia"/>
          <w:sz w:val="24"/>
        </w:rPr>
        <w:t>延迟码片周期的功能</w:t>
      </w:r>
      <w:r w:rsidR="00927170" w:rsidRPr="008539D8">
        <w:rPr>
          <w:rFonts w:hint="eastAsia"/>
          <w:sz w:val="24"/>
        </w:rPr>
        <w:t>；</w:t>
      </w:r>
    </w:p>
    <w:p w14:paraId="1E42B767" w14:textId="603F4390" w:rsidR="006908F6" w:rsidRPr="008539D8" w:rsidRDefault="00AE2B15" w:rsidP="008539D8">
      <w:pPr>
        <w:pStyle w:val="a9"/>
        <w:numPr>
          <w:ilvl w:val="0"/>
          <w:numId w:val="2"/>
        </w:numPr>
        <w:rPr>
          <w:rFonts w:ascii="Cambria Math" w:hAnsi="Cambria Math" w:cs="Cambria Math"/>
          <w:sz w:val="24"/>
        </w:rPr>
      </w:pPr>
      <w:r w:rsidRPr="008539D8">
        <w:rPr>
          <w:rFonts w:hint="eastAsia"/>
          <w:sz w:val="24"/>
        </w:rPr>
        <w:t>相关计算模块：</w:t>
      </w:r>
      <w:r w:rsidR="001F6E3C" w:rsidRPr="008539D8">
        <w:rPr>
          <w:rFonts w:hint="eastAsia"/>
          <w:sz w:val="24"/>
        </w:rPr>
        <w:t>将</w:t>
      </w:r>
      <w:r w:rsidR="00AB1970" w:rsidRPr="008539D8">
        <w:rPr>
          <w:sz w:val="24"/>
        </w:rPr>
        <w:t>下变频信号</w:t>
      </w:r>
      <w:r w:rsidR="00AB1970" w:rsidRPr="008539D8">
        <w:rPr>
          <w:rFonts w:ascii="Cambria Math" w:hAnsi="Cambria Math" w:cs="Cambria Math"/>
          <w:sz w:val="24"/>
        </w:rPr>
        <w:t>𝐼</w:t>
      </w:r>
      <w:r w:rsidR="00AB1970" w:rsidRPr="008539D8">
        <w:rPr>
          <w:sz w:val="24"/>
        </w:rPr>
        <w:t>和</w:t>
      </w:r>
      <w:r w:rsidR="00AB1970" w:rsidRPr="008539D8">
        <w:rPr>
          <w:rFonts w:ascii="Cambria Math" w:hAnsi="Cambria Math" w:cs="Cambria Math"/>
          <w:sz w:val="24"/>
        </w:rPr>
        <w:t>𝑄</w:t>
      </w:r>
      <w:r w:rsidR="00AB1970" w:rsidRPr="008539D8">
        <w:rPr>
          <w:rFonts w:ascii="Cambria Math" w:hAnsi="Cambria Math" w:cs="Cambria Math" w:hint="eastAsia"/>
          <w:sz w:val="24"/>
        </w:rPr>
        <w:t>与本地</w:t>
      </w:r>
      <w:r w:rsidR="00AB1970" w:rsidRPr="008539D8">
        <w:rPr>
          <w:rFonts w:ascii="Cambria Math" w:hAnsi="Cambria Math" w:cs="Cambria Math" w:hint="eastAsia"/>
          <w:sz w:val="24"/>
        </w:rPr>
        <w:t>m</w:t>
      </w:r>
      <w:r w:rsidR="00AB1970" w:rsidRPr="008539D8">
        <w:rPr>
          <w:rFonts w:ascii="Cambria Math" w:hAnsi="Cambria Math" w:cs="Cambria Math" w:hint="eastAsia"/>
          <w:sz w:val="24"/>
        </w:rPr>
        <w:t>码进行相关运算</w:t>
      </w:r>
      <w:r w:rsidR="00927170" w:rsidRPr="008539D8">
        <w:rPr>
          <w:rFonts w:ascii="Cambria Math" w:hAnsi="Cambria Math" w:cs="Cambria Math" w:hint="eastAsia"/>
          <w:sz w:val="24"/>
        </w:rPr>
        <w:t>；</w:t>
      </w:r>
    </w:p>
    <w:p w14:paraId="60161651" w14:textId="760FD76E" w:rsidR="00CA28BD" w:rsidRPr="008539D8" w:rsidRDefault="00D04539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ascii="Cambria Math" w:hAnsi="Cambria Math" w:cs="Cambria Math" w:hint="eastAsia"/>
          <w:sz w:val="24"/>
        </w:rPr>
        <w:lastRenderedPageBreak/>
        <w:t>积分与</w:t>
      </w:r>
      <w:r w:rsidRPr="008539D8">
        <w:rPr>
          <w:rFonts w:hint="eastAsia"/>
          <w:sz w:val="24"/>
        </w:rPr>
        <w:t>求能量模块</w:t>
      </w:r>
      <w:r w:rsidR="00041BBF" w:rsidRPr="008539D8">
        <w:rPr>
          <w:rFonts w:hint="eastAsia"/>
          <w:sz w:val="24"/>
        </w:rPr>
        <w:t>：</w:t>
      </w:r>
      <w:r w:rsidR="00052261" w:rsidRPr="008539D8">
        <w:rPr>
          <w:rFonts w:hint="eastAsia"/>
          <w:sz w:val="24"/>
        </w:rPr>
        <w:t>在</w:t>
      </w:r>
      <m:oMath>
        <m:sSub>
          <m:sSubPr>
            <m:ctrlPr>
              <w:rPr>
                <w:rFonts w:ascii="Cambria Math" w:hAnsi="Cambria Math" w:cs="Cambria Math"/>
                <w:i/>
                <w:sz w:val="24"/>
              </w:rPr>
            </m:ctrlPr>
          </m:sSubPr>
          <m:e>
            <m:r>
              <w:rPr>
                <w:rFonts w:ascii="Cambria Math" w:hAnsi="Cambria Math" w:cs="Cambria Math"/>
                <w:sz w:val="24"/>
              </w:rPr>
              <m:t>T</m:t>
            </m:r>
          </m:e>
          <m:sub>
            <m:r>
              <w:rPr>
                <w:rFonts w:ascii="Cambria Math" w:hAnsi="Cambria Math" w:cs="Cambria Math"/>
                <w:sz w:val="24"/>
              </w:rPr>
              <m:t>S</m:t>
            </m:r>
          </m:sub>
        </m:sSub>
        <m:r>
          <w:rPr>
            <w:rFonts w:ascii="Cambria Math" w:hAnsi="Cambria Math"/>
            <w:sz w:val="24"/>
          </w:rPr>
          <m:t xml:space="preserve"> =1</m:t>
        </m:r>
        <m:r>
          <w:rPr>
            <w:rFonts w:ascii="Cambria Math" w:hAnsi="Cambria Math" w:cs="Cambria Math"/>
            <w:sz w:val="24"/>
          </w:rPr>
          <m:t>m</m:t>
        </m:r>
        <m:r>
          <w:rPr>
            <w:rFonts w:ascii="Cambria Math" w:hAnsi="Cambria Math"/>
            <w:sz w:val="24"/>
          </w:rPr>
          <m:t>s</m:t>
        </m:r>
      </m:oMath>
      <w:r w:rsidR="003B156D" w:rsidRPr="008539D8">
        <w:rPr>
          <w:rFonts w:hint="eastAsia"/>
          <w:sz w:val="24"/>
        </w:rPr>
        <w:t>时间内，即在一个</w:t>
      </w:r>
      <m:oMath>
        <m:r>
          <w:rPr>
            <w:rFonts w:ascii="Cambria Math" w:hAnsi="Cambria Math" w:hint="eastAsia"/>
            <w:sz w:val="24"/>
          </w:rPr>
          <m:t>D</m:t>
        </m:r>
      </m:oMath>
      <w:r w:rsidR="003B156D" w:rsidRPr="008539D8">
        <w:rPr>
          <w:rFonts w:hint="eastAsia"/>
          <w:sz w:val="24"/>
        </w:rPr>
        <w:t>信号的时间内，</w:t>
      </w:r>
      <w:r w:rsidR="00DF18E0" w:rsidRPr="008539D8">
        <w:rPr>
          <w:sz w:val="24"/>
        </w:rPr>
        <w:t>对相关后的两路信号进行积分</w:t>
      </w:r>
      <w:r w:rsidR="00927170" w:rsidRPr="008539D8">
        <w:rPr>
          <w:rFonts w:hint="eastAsia"/>
          <w:sz w:val="24"/>
        </w:rPr>
        <w:t>；</w:t>
      </w:r>
    </w:p>
    <w:p w14:paraId="6CBF88DE" w14:textId="0014B1F5" w:rsidR="00CE6E3E" w:rsidRPr="008539D8" w:rsidRDefault="00CE6E3E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hint="eastAsia"/>
          <w:sz w:val="24"/>
        </w:rPr>
        <w:t>判决模块</w:t>
      </w:r>
      <w:r w:rsidR="00A57DB2" w:rsidRPr="008539D8">
        <w:rPr>
          <w:rFonts w:hint="eastAsia"/>
          <w:sz w:val="24"/>
        </w:rPr>
        <w:t>：</w:t>
      </w:r>
      <w:r w:rsidR="00E43156" w:rsidRPr="008539D8">
        <w:rPr>
          <w:rFonts w:hint="eastAsia"/>
          <w:sz w:val="24"/>
        </w:rPr>
        <w:t>将计算得到的能量与阈值进行判决，输出同步标识</w:t>
      </w:r>
      <w:r w:rsidR="00E43156" w:rsidRPr="008539D8">
        <w:rPr>
          <w:rFonts w:hint="eastAsia"/>
          <w:sz w:val="24"/>
        </w:rPr>
        <w:t>flag</w:t>
      </w:r>
      <w:r w:rsidR="00C85AB7">
        <w:rPr>
          <w:rFonts w:hint="eastAsia"/>
          <w:sz w:val="24"/>
        </w:rPr>
        <w:t>与</w:t>
      </w:r>
      <w:r w:rsidR="00E43156" w:rsidRPr="008539D8">
        <w:rPr>
          <w:rFonts w:hint="eastAsia"/>
          <w:sz w:val="24"/>
        </w:rPr>
        <w:t>相位延迟信号</w:t>
      </w:r>
      <w:r w:rsidR="00463D3A" w:rsidRPr="008539D8">
        <w:rPr>
          <w:rFonts w:hint="eastAsia"/>
          <w:sz w:val="24"/>
        </w:rPr>
        <w:t>；</w:t>
      </w:r>
    </w:p>
    <w:p w14:paraId="00C9395B" w14:textId="671519DF" w:rsidR="000C0778" w:rsidRPr="008539D8" w:rsidRDefault="00506094" w:rsidP="008539D8">
      <w:pPr>
        <w:pStyle w:val="a9"/>
        <w:numPr>
          <w:ilvl w:val="0"/>
          <w:numId w:val="2"/>
        </w:numPr>
        <w:rPr>
          <w:sz w:val="24"/>
        </w:rPr>
      </w:pPr>
      <w:r w:rsidRPr="008539D8">
        <w:rPr>
          <w:rFonts w:hint="eastAsia"/>
          <w:sz w:val="24"/>
        </w:rPr>
        <w:t>相位偏移控制模块：</w:t>
      </w:r>
      <w:r w:rsidR="0015437E" w:rsidRPr="008539D8">
        <w:rPr>
          <w:rFonts w:hint="eastAsia"/>
          <w:sz w:val="24"/>
        </w:rPr>
        <w:t>产生一个相位偏移控制信号</w:t>
      </w:r>
      <w:r w:rsidR="000B11BE" w:rsidRPr="008539D8">
        <w:rPr>
          <w:rFonts w:hint="eastAsia"/>
          <w:sz w:val="24"/>
        </w:rPr>
        <w:t>；</w:t>
      </w:r>
    </w:p>
    <w:p w14:paraId="6B3FCD26" w14:textId="77777777" w:rsidR="00F82A61" w:rsidRPr="00405841" w:rsidRDefault="00F82A61" w:rsidP="00CC154F">
      <w:pPr>
        <w:rPr>
          <w:sz w:val="24"/>
        </w:rPr>
      </w:pPr>
    </w:p>
    <w:p w14:paraId="76FE69E4" w14:textId="4B341DAD" w:rsidR="002241F3" w:rsidRPr="005047C5" w:rsidRDefault="00E4679F" w:rsidP="005047C5">
      <w:pPr>
        <w:pStyle w:val="5"/>
        <w:rPr>
          <w:rFonts w:ascii="宋体" w:eastAsia="宋体" w:hAnsi="宋体" w:hint="eastAsia"/>
          <w:color w:val="auto"/>
        </w:rPr>
      </w:pPr>
      <w:r w:rsidRPr="005047C5">
        <w:rPr>
          <w:rFonts w:ascii="宋体" w:eastAsia="宋体" w:hAnsi="宋体" w:hint="eastAsia"/>
          <w:color w:val="auto"/>
        </w:rPr>
        <w:t>3、</w:t>
      </w:r>
      <w:r w:rsidR="004B746C" w:rsidRPr="005047C5">
        <w:rPr>
          <w:rFonts w:ascii="宋体" w:eastAsia="宋体" w:hAnsi="宋体" w:hint="eastAsia"/>
          <w:color w:val="auto"/>
        </w:rPr>
        <w:t>理论分析</w:t>
      </w:r>
    </w:p>
    <w:p w14:paraId="7E5C2CF7" w14:textId="3DBBFBFC" w:rsidR="00A54C73" w:rsidRDefault="008D4093" w:rsidP="00084137">
      <w:pPr>
        <w:pStyle w:val="a9"/>
        <w:numPr>
          <w:ilvl w:val="0"/>
          <w:numId w:val="3"/>
        </w:numPr>
        <w:rPr>
          <w:sz w:val="24"/>
        </w:rPr>
      </w:pPr>
      <w:r w:rsidRPr="00084137">
        <w:rPr>
          <w:rFonts w:hint="eastAsia"/>
          <w:sz w:val="24"/>
        </w:rPr>
        <w:t>输入信号采用</w:t>
      </w:r>
      <w:r w:rsidRPr="00084137">
        <w:rPr>
          <w:rFonts w:hint="eastAsia"/>
          <w:sz w:val="24"/>
        </w:rPr>
        <w:t>2bit</w:t>
      </w:r>
      <w:r w:rsidRPr="00084137">
        <w:rPr>
          <w:rFonts w:hint="eastAsia"/>
          <w:sz w:val="24"/>
        </w:rPr>
        <w:t>有符号数，</w:t>
      </w:r>
      <w:r w:rsidR="006F35B1" w:rsidRPr="00084137">
        <w:rPr>
          <w:rFonts w:hint="eastAsia"/>
          <w:sz w:val="24"/>
        </w:rPr>
        <w:t>结合表达式容易知道，</w:t>
      </w:r>
      <m:oMath>
        <m:r>
          <w:rPr>
            <w:rFonts w:ascii="Cambria Math" w:hAnsi="Cambria Math"/>
            <w:sz w:val="24"/>
          </w:rPr>
          <m:t>IF</m:t>
        </m:r>
        <m:r>
          <w:rPr>
            <w:rFonts w:ascii="Cambria Math" w:hAnsi="Cambria Math" w:hint="eastAsia"/>
            <w:sz w:val="24"/>
          </w:rPr>
          <m:t>in</m:t>
        </m:r>
      </m:oMath>
      <w:r w:rsidR="006F35B1" w:rsidRPr="00084137">
        <w:rPr>
          <w:rFonts w:hint="eastAsia"/>
          <w:sz w:val="24"/>
        </w:rPr>
        <w:t>信号取值为</w:t>
      </w:r>
      <m:oMath>
        <m:r>
          <w:rPr>
            <w:rFonts w:ascii="Cambria Math" w:hAnsi="Cambria Math"/>
            <w:sz w:val="24"/>
          </w:rPr>
          <m:t>-1</m:t>
        </m:r>
      </m:oMath>
      <w:r w:rsidR="00A54C73" w:rsidRPr="00084137">
        <w:rPr>
          <w:rFonts w:hint="eastAsia"/>
          <w:sz w:val="24"/>
        </w:rPr>
        <w:t>、</w:t>
      </w:r>
      <m:oMath>
        <m:r>
          <w:rPr>
            <w:rFonts w:ascii="Cambria Math" w:hAnsi="Cambria Math"/>
            <w:sz w:val="24"/>
          </w:rPr>
          <m:t>0</m:t>
        </m:r>
      </m:oMath>
      <w:r w:rsidR="00A54C73" w:rsidRPr="00084137">
        <w:rPr>
          <w:rFonts w:hint="eastAsia"/>
          <w:sz w:val="24"/>
        </w:rPr>
        <w:t>、</w:t>
      </w:r>
      <m:oMath>
        <m:r>
          <w:rPr>
            <w:rFonts w:ascii="Cambria Math" w:hAnsi="Cambria Math"/>
            <w:sz w:val="24"/>
          </w:rPr>
          <m:t>1</m:t>
        </m:r>
      </m:oMath>
      <w:r w:rsidR="00A54C73" w:rsidRPr="00084137">
        <w:rPr>
          <w:rFonts w:hint="eastAsia"/>
          <w:sz w:val="24"/>
        </w:rPr>
        <w:t>。</w:t>
      </w:r>
    </w:p>
    <w:p w14:paraId="49EC2A54" w14:textId="3D5D6C4B" w:rsidR="00644FDA" w:rsidRPr="00644FDA" w:rsidRDefault="00073C53" w:rsidP="00084137">
      <w:pPr>
        <w:pStyle w:val="a9"/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采样频率为载波频率的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倍，因此</w:t>
      </w:r>
      <w:r w:rsidR="00B6018F">
        <w:rPr>
          <w:rFonts w:hint="eastAsia"/>
          <w:sz w:val="24"/>
        </w:rPr>
        <w:t>本地载波</w:t>
      </w:r>
      <w:r w:rsidR="008676C0">
        <w:rPr>
          <w:rFonts w:hint="eastAsia"/>
          <w:sz w:val="24"/>
        </w:rPr>
        <w:t>表达式如下：</w:t>
      </w:r>
    </w:p>
    <w:p w14:paraId="1192F973" w14:textId="77777777" w:rsidR="00644FDA" w:rsidRPr="00644FDA" w:rsidRDefault="00000000" w:rsidP="00644FDA">
      <w:pPr>
        <w:pStyle w:val="a9"/>
        <w:ind w:left="440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2πfnT</m:t>
                  </m:r>
                </m:e>
              </m:d>
            </m:e>
          </m:func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4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e>
              </m:d>
            </m:e>
          </m:func>
        </m:oMath>
      </m:oMathPara>
    </w:p>
    <w:p w14:paraId="02FC7892" w14:textId="08A3DE47" w:rsidR="00644FDA" w:rsidRPr="008676C0" w:rsidRDefault="00000000" w:rsidP="00644FDA">
      <w:pPr>
        <w:pStyle w:val="a9"/>
        <w:ind w:left="440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in</m:t>
              </m:r>
            </m:fName>
            <m:e>
              <m:r>
                <w:rPr>
                  <w:rFonts w:ascii="Cambria Math" w:hAnsi="Cambria Math"/>
                  <w:sz w:val="24"/>
                </w:rPr>
                <m:t>(2πfnT)</m:t>
              </m:r>
            </m:e>
          </m:func>
          <m:r>
            <w:rPr>
              <w:rFonts w:ascii="Cambria Math" w:hAnsi="Cambria Math"/>
              <w:sz w:val="24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in</m:t>
              </m:r>
            </m:fName>
            <m:e>
              <m:r>
                <w:rPr>
                  <w:rFonts w:ascii="Cambria Math" w:hAnsi="Cambria Math"/>
                  <w:sz w:val="24"/>
                </w:rPr>
                <m:t>(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24"/>
                </w:rPr>
                <m:t>n)</m:t>
              </m:r>
            </m:e>
          </m:func>
        </m:oMath>
      </m:oMathPara>
    </w:p>
    <w:p w14:paraId="33CA411C" w14:textId="4BCDAA01" w:rsidR="006D2B5B" w:rsidRPr="006D2B5B" w:rsidRDefault="002F28FD" w:rsidP="006D2B5B">
      <w:pPr>
        <w:pStyle w:val="a9"/>
        <w:ind w:left="440"/>
        <w:rPr>
          <w:sz w:val="24"/>
        </w:rPr>
      </w:pPr>
      <w:r>
        <w:rPr>
          <w:rFonts w:hint="eastAsia"/>
          <w:sz w:val="24"/>
        </w:rPr>
        <w:t>即本地载波仅有</w:t>
      </w:r>
      <w:r w:rsidR="00CD5DC7">
        <w:rPr>
          <w:rFonts w:hint="eastAsia"/>
          <w:sz w:val="24"/>
        </w:rPr>
        <w:t>3</w:t>
      </w:r>
      <w:r>
        <w:rPr>
          <w:rFonts w:hint="eastAsia"/>
          <w:sz w:val="24"/>
        </w:rPr>
        <w:t>个值</w:t>
      </w:r>
      <m:oMath>
        <m:r>
          <w:rPr>
            <w:rFonts w:ascii="Cambria Math" w:hAnsi="Cambria Math"/>
            <w:sz w:val="24"/>
          </w:rPr>
          <m:t>-1</m:t>
        </m:r>
      </m:oMath>
      <w:r w:rsidR="00CD5DC7" w:rsidRPr="00084137">
        <w:rPr>
          <w:rFonts w:hint="eastAsia"/>
          <w:sz w:val="24"/>
        </w:rPr>
        <w:t>、</w:t>
      </w:r>
      <m:oMath>
        <m:r>
          <w:rPr>
            <w:rFonts w:ascii="Cambria Math" w:hAnsi="Cambria Math"/>
            <w:sz w:val="24"/>
          </w:rPr>
          <m:t>0</m:t>
        </m:r>
      </m:oMath>
      <w:r w:rsidR="00CD5DC7" w:rsidRPr="00084137">
        <w:rPr>
          <w:rFonts w:hint="eastAsia"/>
          <w:sz w:val="24"/>
        </w:rPr>
        <w:t>、</w:t>
      </w:r>
      <m:oMath>
        <m:r>
          <w:rPr>
            <w:rFonts w:ascii="Cambria Math" w:hAnsi="Cambria Math"/>
            <w:sz w:val="24"/>
          </w:rPr>
          <m:t>1</m:t>
        </m:r>
      </m:oMath>
      <w:r w:rsidR="00A05D02">
        <w:rPr>
          <w:rFonts w:hint="eastAsia"/>
          <w:sz w:val="24"/>
        </w:rPr>
        <w:t>。</w:t>
      </w:r>
      <w:r w:rsidR="005F06BE">
        <w:rPr>
          <w:rFonts w:hint="eastAsia"/>
          <w:sz w:val="24"/>
        </w:rPr>
        <w:t>因此，本地载波生成模块</w:t>
      </w:r>
      <w:r w:rsidR="00A4440B">
        <w:rPr>
          <w:rFonts w:hint="eastAsia"/>
          <w:sz w:val="24"/>
        </w:rPr>
        <w:t>只生成</w:t>
      </w:r>
      <w:r w:rsidR="00A4440B">
        <w:rPr>
          <w:rFonts w:hint="eastAsia"/>
          <w:sz w:val="24"/>
        </w:rPr>
        <w:t>4</w:t>
      </w:r>
      <w:r w:rsidR="00A4440B">
        <w:rPr>
          <w:rFonts w:hint="eastAsia"/>
          <w:sz w:val="24"/>
        </w:rPr>
        <w:t>点余弦或正弦信号即可</w:t>
      </w:r>
      <w:r w:rsidR="0019478F">
        <w:rPr>
          <w:rFonts w:hint="eastAsia"/>
          <w:sz w:val="24"/>
        </w:rPr>
        <w:t>，因此使用</w:t>
      </w:r>
      <w:r w:rsidR="0019478F">
        <w:rPr>
          <w:rFonts w:hint="eastAsia"/>
          <w:sz w:val="24"/>
        </w:rPr>
        <w:t>2bit</w:t>
      </w:r>
      <w:r w:rsidR="0019478F">
        <w:rPr>
          <w:rFonts w:hint="eastAsia"/>
          <w:sz w:val="24"/>
        </w:rPr>
        <w:t>有符号数表示</w:t>
      </w:r>
      <w:r w:rsidR="00A4440B">
        <w:rPr>
          <w:rFonts w:hint="eastAsia"/>
          <w:sz w:val="24"/>
        </w:rPr>
        <w:t>。</w:t>
      </w:r>
    </w:p>
    <w:p w14:paraId="79F15956" w14:textId="2DBBD725" w:rsidR="006D2B5B" w:rsidRDefault="00EC4E98" w:rsidP="00084137">
      <w:pPr>
        <w:pStyle w:val="a9"/>
        <w:numPr>
          <w:ilvl w:val="0"/>
          <w:numId w:val="3"/>
        </w:numPr>
        <w:rPr>
          <w:sz w:val="24"/>
        </w:rPr>
      </w:pPr>
      <w:bookmarkStart w:id="1" w:name="OLE_LINK2"/>
      <w:r>
        <w:rPr>
          <w:rFonts w:hint="eastAsia"/>
          <w:sz w:val="24"/>
        </w:rPr>
        <w:t>只有三</w:t>
      </w:r>
      <w:r w:rsidR="00BA00D9">
        <w:rPr>
          <w:rFonts w:hint="eastAsia"/>
          <w:sz w:val="24"/>
        </w:rPr>
        <w:t>种</w:t>
      </w:r>
      <w:r>
        <w:rPr>
          <w:rFonts w:hint="eastAsia"/>
          <w:sz w:val="24"/>
        </w:rPr>
        <w:t>取值的</w:t>
      </w:r>
      <w:r>
        <w:rPr>
          <w:rFonts w:hint="eastAsia"/>
          <w:sz w:val="24"/>
        </w:rPr>
        <w:t>2bit</w:t>
      </w:r>
      <w:bookmarkEnd w:id="1"/>
      <w:r>
        <w:rPr>
          <w:rFonts w:hint="eastAsia"/>
          <w:sz w:val="24"/>
        </w:rPr>
        <w:t>有符号数</w:t>
      </w:r>
      <m:oMath>
        <m:r>
          <w:rPr>
            <w:rFonts w:ascii="Cambria Math" w:hAnsi="Cambria Math" w:hint="eastAsia"/>
            <w:sz w:val="24"/>
          </w:rPr>
          <m:t>IF</m:t>
        </m:r>
        <m:r>
          <w:rPr>
            <w:rFonts w:ascii="Cambria Math" w:hAnsi="Cambria Math"/>
            <w:sz w:val="24"/>
          </w:rPr>
          <m:t>in</m:t>
        </m:r>
      </m:oMath>
      <w:r>
        <w:rPr>
          <w:rFonts w:hint="eastAsia"/>
          <w:sz w:val="24"/>
        </w:rPr>
        <w:t>与</w:t>
      </w:r>
      <w:r w:rsidR="00A11496">
        <w:rPr>
          <w:rFonts w:hint="eastAsia"/>
          <w:sz w:val="24"/>
        </w:rPr>
        <w:t>只有三</w:t>
      </w:r>
      <w:r w:rsidR="00BA00D9">
        <w:rPr>
          <w:rFonts w:hint="eastAsia"/>
          <w:sz w:val="24"/>
        </w:rPr>
        <w:t>种</w:t>
      </w:r>
      <w:r w:rsidR="00A11496">
        <w:rPr>
          <w:rFonts w:hint="eastAsia"/>
          <w:sz w:val="24"/>
        </w:rPr>
        <w:t>取值的</w:t>
      </w:r>
      <w:r w:rsidR="00A11496">
        <w:rPr>
          <w:rFonts w:hint="eastAsia"/>
          <w:sz w:val="24"/>
        </w:rPr>
        <w:t>2bit</w:t>
      </w:r>
      <w:r w:rsidR="00C042BE">
        <w:rPr>
          <w:rFonts w:hint="eastAsia"/>
          <w:sz w:val="24"/>
        </w:rPr>
        <w:t>有符号数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  <m:r>
          <w:rPr>
            <w:rFonts w:ascii="Cambria Math" w:hAnsi="Cambria Math"/>
            <w:sz w:val="24"/>
          </w:rPr>
          <m:t>(n)</m:t>
        </m:r>
      </m:oMath>
      <w:r w:rsidR="00964633">
        <w:rPr>
          <w:rFonts w:hint="eastAsia"/>
          <w:sz w:val="24"/>
        </w:rPr>
        <w:t>相乘，</w:t>
      </w:r>
      <w:r w:rsidR="00FC3BCF">
        <w:rPr>
          <w:rFonts w:hint="eastAsia"/>
          <w:sz w:val="24"/>
        </w:rPr>
        <w:t>结果也只有三</w:t>
      </w:r>
      <w:r w:rsidR="00BA00D9">
        <w:rPr>
          <w:rFonts w:hint="eastAsia"/>
          <w:sz w:val="24"/>
        </w:rPr>
        <w:t>种</w:t>
      </w:r>
      <w:r w:rsidR="00FC3BCF">
        <w:rPr>
          <w:rFonts w:hint="eastAsia"/>
          <w:sz w:val="24"/>
        </w:rPr>
        <w:t>取值，因此</w:t>
      </w:r>
      <w:r w:rsidR="00DD2477">
        <w:rPr>
          <w:rFonts w:hint="eastAsia"/>
          <w:sz w:val="24"/>
        </w:rPr>
        <w:t>为了</w:t>
      </w:r>
      <w:proofErr w:type="gramStart"/>
      <w:r w:rsidR="00DD2477">
        <w:rPr>
          <w:rFonts w:hint="eastAsia"/>
          <w:sz w:val="24"/>
        </w:rPr>
        <w:t>减小位宽</w:t>
      </w:r>
      <w:proofErr w:type="gramEnd"/>
      <w:r w:rsidR="00DD2477">
        <w:rPr>
          <w:rFonts w:hint="eastAsia"/>
          <w:sz w:val="24"/>
        </w:rPr>
        <w:t>，</w:t>
      </w:r>
      <w:r w:rsidR="00FC3BCF">
        <w:rPr>
          <w:rFonts w:hint="eastAsia"/>
          <w:sz w:val="24"/>
        </w:rPr>
        <w:t>结果可以用</w:t>
      </w:r>
      <w:r w:rsidR="00FF5279">
        <w:rPr>
          <w:rFonts w:hint="eastAsia"/>
          <w:sz w:val="24"/>
        </w:rPr>
        <w:t>2bit</w:t>
      </w:r>
      <w:r w:rsidR="00FF5279">
        <w:rPr>
          <w:rFonts w:hint="eastAsia"/>
          <w:sz w:val="24"/>
        </w:rPr>
        <w:t>有符号数表示，</w:t>
      </w:r>
      <w:r w:rsidR="00DD2477">
        <w:rPr>
          <w:rFonts w:hint="eastAsia"/>
          <w:sz w:val="24"/>
        </w:rPr>
        <w:t>需要考虑截位</w:t>
      </w:r>
      <w:r w:rsidR="00CF20AE">
        <w:rPr>
          <w:rFonts w:hint="eastAsia"/>
          <w:sz w:val="24"/>
        </w:rPr>
        <w:t>。</w:t>
      </w:r>
    </w:p>
    <w:p w14:paraId="3769EFD2" w14:textId="123C2D0F" w:rsidR="00205757" w:rsidRDefault="00205757" w:rsidP="00084137">
      <w:pPr>
        <w:pStyle w:val="a9"/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相关运算中，输入</w:t>
      </w:r>
      <w:r w:rsidR="00BA00D9">
        <w:rPr>
          <w:rFonts w:hint="eastAsia"/>
          <w:sz w:val="24"/>
        </w:rPr>
        <w:t>为只有三种取值的</w:t>
      </w:r>
      <w:r w:rsidR="00BA00D9">
        <w:rPr>
          <w:rFonts w:hint="eastAsia"/>
          <w:sz w:val="24"/>
        </w:rPr>
        <w:t>2bit</w:t>
      </w:r>
      <w:r w:rsidR="00BA00D9">
        <w:rPr>
          <w:rFonts w:hint="eastAsia"/>
          <w:sz w:val="24"/>
        </w:rPr>
        <w:t>有符号数</w:t>
      </w:r>
      <w:r w:rsidR="009A040F">
        <w:rPr>
          <w:rFonts w:hint="eastAsia"/>
          <w:sz w:val="24"/>
        </w:rPr>
        <w:t>，</w:t>
      </w:r>
      <w:r w:rsidR="00216E83">
        <w:rPr>
          <w:rFonts w:hint="eastAsia"/>
          <w:sz w:val="24"/>
        </w:rPr>
        <w:t>因此</w:t>
      </w:r>
      <w:r w:rsidR="00132DB5">
        <w:rPr>
          <w:rFonts w:hint="eastAsia"/>
          <w:sz w:val="24"/>
        </w:rPr>
        <w:t>相关运算的结果也为三种取值的</w:t>
      </w:r>
      <w:r w:rsidR="00132DB5">
        <w:rPr>
          <w:rFonts w:hint="eastAsia"/>
          <w:sz w:val="24"/>
        </w:rPr>
        <w:t>2bit</w:t>
      </w:r>
      <w:r w:rsidR="00132DB5">
        <w:rPr>
          <w:rFonts w:hint="eastAsia"/>
          <w:sz w:val="24"/>
        </w:rPr>
        <w:t>有符号数</w:t>
      </w:r>
      <w:r w:rsidR="00C03FD8">
        <w:rPr>
          <w:rFonts w:hint="eastAsia"/>
          <w:sz w:val="24"/>
        </w:rPr>
        <w:t>。</w:t>
      </w:r>
    </w:p>
    <w:p w14:paraId="5DD69E3D" w14:textId="46F32C25" w:rsidR="00084137" w:rsidRDefault="00F323AC" w:rsidP="00084137">
      <w:pPr>
        <w:pStyle w:val="a9"/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D</w:t>
      </w:r>
      <w:r>
        <w:rPr>
          <w:rFonts w:hint="eastAsia"/>
          <w:sz w:val="24"/>
        </w:rPr>
        <w:t>的数据速率为</w:t>
      </w:r>
      <m:oMath>
        <m:r>
          <w:rPr>
            <w:rFonts w:ascii="Cambria Math" w:hAnsi="Cambria Math"/>
            <w:sz w:val="24"/>
          </w:rPr>
          <m:t>1</m:t>
        </m:r>
        <m:r>
          <w:rPr>
            <w:rFonts w:ascii="Cambria Math" w:hAnsi="Cambria Math" w:hint="eastAsia"/>
            <w:sz w:val="24"/>
          </w:rPr>
          <m:t>kbps</m:t>
        </m:r>
      </m:oMath>
      <w:r>
        <w:rPr>
          <w:rFonts w:hint="eastAsia"/>
          <w:sz w:val="24"/>
        </w:rPr>
        <w:t>，</w:t>
      </w:r>
      <w:r w:rsidR="006A3A83">
        <w:rPr>
          <w:rFonts w:hint="eastAsia"/>
          <w:sz w:val="24"/>
        </w:rPr>
        <w:t>M</w:t>
      </w:r>
      <w:r w:rsidR="006A3A83">
        <w:rPr>
          <w:rFonts w:hint="eastAsia"/>
          <w:sz w:val="24"/>
        </w:rPr>
        <w:t>的速率为</w:t>
      </w:r>
      <w:bookmarkStart w:id="2" w:name="OLE_LINK3"/>
      <m:oMath>
        <m:r>
          <w:rPr>
            <w:rFonts w:ascii="Cambria Math" w:hAnsi="Cambria Math"/>
            <w:sz w:val="24"/>
          </w:rPr>
          <m:t>31</m:t>
        </m:r>
        <m:r>
          <w:rPr>
            <w:rFonts w:ascii="Cambria Math" w:hAnsi="Cambria Math" w:hint="eastAsia"/>
            <w:sz w:val="24"/>
          </w:rPr>
          <m:t>kbps</m:t>
        </m:r>
      </m:oMath>
      <w:bookmarkEnd w:id="2"/>
      <w:r w:rsidR="006A3A83">
        <w:rPr>
          <w:rFonts w:hint="eastAsia"/>
          <w:sz w:val="24"/>
        </w:rPr>
        <w:t>，</w:t>
      </w:r>
      <w:r w:rsidR="00BF0181">
        <w:rPr>
          <w:rFonts w:hint="eastAsia"/>
          <w:sz w:val="24"/>
        </w:rPr>
        <w:t>载波频率</w:t>
      </w:r>
      <m:oMath>
        <m:r>
          <w:rPr>
            <w:rFonts w:ascii="Cambria Math" w:hAnsi="Cambria Math" w:hint="eastAsia"/>
            <w:sz w:val="24"/>
          </w:rPr>
          <m:t>f</m:t>
        </m:r>
        <m:r>
          <w:rPr>
            <w:rFonts w:ascii="Cambria Math" w:hAnsi="Cambria Math"/>
            <w:sz w:val="24"/>
          </w:rPr>
          <m:t>=124kHz</m:t>
        </m:r>
      </m:oMath>
      <w:r w:rsidR="00BF0181">
        <w:rPr>
          <w:rFonts w:hint="eastAsia"/>
          <w:sz w:val="24"/>
        </w:rPr>
        <w:t>，</w:t>
      </w:r>
      <m:oMath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</w:rPr>
              <m:t>T</m:t>
            </m:r>
          </m:den>
        </m:f>
        <m:r>
          <w:rPr>
            <w:rFonts w:ascii="Cambria Math" w:hAnsi="Cambria Math"/>
            <w:sz w:val="24"/>
          </w:rPr>
          <m:t>=4</m:t>
        </m:r>
        <m:r>
          <w:rPr>
            <w:rFonts w:ascii="Cambria Math" w:hAnsi="Cambria Math" w:hint="eastAsia"/>
            <w:sz w:val="24"/>
          </w:rPr>
          <m:t>f</m:t>
        </m:r>
        <m:r>
          <w:rPr>
            <w:rFonts w:ascii="Cambria Math" w:hAnsi="Cambria Math"/>
            <w:sz w:val="24"/>
          </w:rPr>
          <m:t>=496kHz</m:t>
        </m:r>
      </m:oMath>
      <w:r w:rsidR="00046768">
        <w:rPr>
          <w:rFonts w:hint="eastAsia"/>
          <w:sz w:val="24"/>
        </w:rPr>
        <w:t>。因此</w:t>
      </w:r>
      <w:r w:rsidR="00391F7E">
        <w:rPr>
          <w:rFonts w:hint="eastAsia"/>
          <w:sz w:val="24"/>
        </w:rPr>
        <w:t>，</w:t>
      </w:r>
      <w:r w:rsidR="00DE5183">
        <w:rPr>
          <w:rFonts w:hint="eastAsia"/>
          <w:sz w:val="24"/>
        </w:rPr>
        <w:t>使用</w:t>
      </w:r>
      <w:r w:rsidR="000238FB">
        <w:rPr>
          <w:rFonts w:hint="eastAsia"/>
          <w:sz w:val="24"/>
        </w:rPr>
        <w:t>最高的频率</w:t>
      </w:r>
      <m:oMath>
        <m:r>
          <w:rPr>
            <w:rFonts w:ascii="Cambria Math" w:hAnsi="Cambria Math"/>
            <w:sz w:val="24"/>
          </w:rPr>
          <m:t>496</m:t>
        </m:r>
        <m:r>
          <w:rPr>
            <w:rFonts w:ascii="Cambria Math" w:hAnsi="Cambria Math" w:hint="eastAsia"/>
            <w:sz w:val="24"/>
          </w:rPr>
          <m:t>kHz</m:t>
        </m:r>
      </m:oMath>
      <w:r w:rsidR="000238FB">
        <w:rPr>
          <w:rFonts w:hint="eastAsia"/>
          <w:sz w:val="24"/>
        </w:rPr>
        <w:t>作为系统时钟</w:t>
      </w:r>
      <w:r w:rsidR="00F00DC7">
        <w:rPr>
          <w:rFonts w:hint="eastAsia"/>
          <w:sz w:val="24"/>
        </w:rPr>
        <w:t>。</w:t>
      </w:r>
    </w:p>
    <w:p w14:paraId="5434D148" w14:textId="3686A9D7" w:rsidR="00CA3B2D" w:rsidRDefault="00350988" w:rsidP="00084137">
      <w:pPr>
        <w:pStyle w:val="a9"/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本地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码生成模块</w:t>
      </w:r>
      <w:r w:rsidR="00EA1B8E">
        <w:rPr>
          <w:rFonts w:hint="eastAsia"/>
          <w:sz w:val="24"/>
        </w:rPr>
        <w:t>中，由于</w:t>
      </w:r>
      <w:r w:rsidR="00EA1B8E">
        <w:rPr>
          <w:rFonts w:hint="eastAsia"/>
          <w:sz w:val="24"/>
        </w:rPr>
        <w:t>M</w:t>
      </w:r>
      <w:r w:rsidR="00EA1B8E">
        <w:rPr>
          <w:rFonts w:hint="eastAsia"/>
          <w:sz w:val="24"/>
        </w:rPr>
        <w:t>的速率为</w:t>
      </w:r>
      <m:oMath>
        <m:r>
          <w:rPr>
            <w:rFonts w:ascii="Cambria Math" w:hAnsi="Cambria Math"/>
            <w:sz w:val="24"/>
          </w:rPr>
          <m:t>31</m:t>
        </m:r>
        <m:r>
          <w:rPr>
            <w:rFonts w:ascii="Cambria Math" w:hAnsi="Cambria Math" w:hint="eastAsia"/>
            <w:sz w:val="24"/>
          </w:rPr>
          <m:t>kbps</m:t>
        </m:r>
      </m:oMath>
      <w:r w:rsidR="00EA1B8E">
        <w:rPr>
          <w:rFonts w:hint="eastAsia"/>
          <w:sz w:val="24"/>
        </w:rPr>
        <w:t>，</w:t>
      </w:r>
      <w:r w:rsidR="00A54B04">
        <w:rPr>
          <w:rFonts w:hint="eastAsia"/>
          <w:sz w:val="24"/>
        </w:rPr>
        <w:t>为系统时钟的</w:t>
      </w:r>
      <m:oMath>
        <m:r>
          <w:rPr>
            <w:rFonts w:ascii="Cambria Math" w:hAnsi="Cambria Math"/>
            <w:sz w:val="24"/>
          </w:rPr>
          <m:t>1/16</m:t>
        </m:r>
      </m:oMath>
      <w:r w:rsidR="0082184E">
        <w:rPr>
          <w:rFonts w:hint="eastAsia"/>
          <w:sz w:val="24"/>
        </w:rPr>
        <w:t>。可以采用计数器实现，也可以使用分频器实现。此处我采用计数器</w:t>
      </w:r>
      <w:r w:rsidR="001834F8">
        <w:rPr>
          <w:rFonts w:hint="eastAsia"/>
          <w:sz w:val="24"/>
        </w:rPr>
        <w:t>实现该模块。</w:t>
      </w:r>
    </w:p>
    <w:p w14:paraId="1813F003" w14:textId="74F693B2" w:rsidR="001834F8" w:rsidRPr="006E1A5A" w:rsidRDefault="00517A5A" w:rsidP="006E1A5A">
      <w:pPr>
        <w:pStyle w:val="a9"/>
        <w:numPr>
          <w:ilvl w:val="0"/>
          <w:numId w:val="3"/>
        </w:numPr>
        <w:rPr>
          <w:sz w:val="24"/>
        </w:rPr>
      </w:pPr>
      <w:r>
        <w:rPr>
          <w:rFonts w:hint="eastAsia"/>
          <w:sz w:val="24"/>
        </w:rPr>
        <w:t>由各信号的频率关系，</w:t>
      </w:r>
      <w:r w:rsidR="002E6018">
        <w:rPr>
          <w:rFonts w:hint="eastAsia"/>
          <w:sz w:val="24"/>
        </w:rPr>
        <w:t>可知道</w:t>
      </w:r>
      <w:r w:rsidR="002129AD">
        <w:rPr>
          <w:rFonts w:hint="eastAsia"/>
          <w:sz w:val="24"/>
        </w:rPr>
        <w:t>1</w:t>
      </w:r>
      <w:r w:rsidR="002129AD">
        <w:rPr>
          <w:rFonts w:hint="eastAsia"/>
          <w:sz w:val="24"/>
        </w:rPr>
        <w:t>个</w:t>
      </w:r>
      <w:r w:rsidR="002129AD">
        <w:rPr>
          <w:rFonts w:hint="eastAsia"/>
          <w:sz w:val="24"/>
        </w:rPr>
        <w:t>D</w:t>
      </w:r>
      <w:r w:rsidR="002129AD">
        <w:rPr>
          <w:rFonts w:hint="eastAsia"/>
          <w:sz w:val="24"/>
        </w:rPr>
        <w:t>对应</w:t>
      </w:r>
      <w:r w:rsidR="002129AD">
        <w:rPr>
          <w:rFonts w:hint="eastAsia"/>
          <w:sz w:val="24"/>
        </w:rPr>
        <w:t>31</w:t>
      </w:r>
      <w:r w:rsidR="002129AD">
        <w:rPr>
          <w:rFonts w:hint="eastAsia"/>
          <w:sz w:val="24"/>
        </w:rPr>
        <w:t>个</w:t>
      </w:r>
      <w:r w:rsidR="002129AD">
        <w:rPr>
          <w:rFonts w:hint="eastAsia"/>
          <w:sz w:val="24"/>
        </w:rPr>
        <w:t>m</w:t>
      </w:r>
      <w:r w:rsidR="002129AD">
        <w:rPr>
          <w:rFonts w:hint="eastAsia"/>
          <w:sz w:val="24"/>
        </w:rPr>
        <w:t>码，</w:t>
      </w:r>
      <w:r w:rsidR="002129AD">
        <w:rPr>
          <w:rFonts w:hint="eastAsia"/>
          <w:sz w:val="24"/>
        </w:rPr>
        <w:t>1</w:t>
      </w:r>
      <w:r w:rsidR="002129AD">
        <w:rPr>
          <w:rFonts w:hint="eastAsia"/>
          <w:sz w:val="24"/>
        </w:rPr>
        <w:t>个</w:t>
      </w:r>
      <w:r w:rsidR="002129AD">
        <w:rPr>
          <w:rFonts w:hint="eastAsia"/>
          <w:sz w:val="24"/>
        </w:rPr>
        <w:t>m</w:t>
      </w:r>
      <w:r w:rsidR="002129AD">
        <w:rPr>
          <w:rFonts w:hint="eastAsia"/>
          <w:sz w:val="24"/>
        </w:rPr>
        <w:t>码对应</w:t>
      </w:r>
      <w:r w:rsidR="002B3568">
        <w:rPr>
          <w:rFonts w:hint="eastAsia"/>
          <w:sz w:val="24"/>
        </w:rPr>
        <w:t>16</w:t>
      </w:r>
      <w:r w:rsidR="002B3568">
        <w:rPr>
          <w:rFonts w:hint="eastAsia"/>
          <w:sz w:val="24"/>
        </w:rPr>
        <w:t>个载波的值（</w:t>
      </w:r>
      <w:r w:rsidR="002B3568">
        <w:rPr>
          <w:rFonts w:hint="eastAsia"/>
          <w:sz w:val="24"/>
        </w:rPr>
        <w:t>1</w:t>
      </w:r>
      <w:r w:rsidR="002B3568">
        <w:rPr>
          <w:rFonts w:hint="eastAsia"/>
          <w:sz w:val="24"/>
        </w:rPr>
        <w:t>个</w:t>
      </w:r>
      <w:r w:rsidR="002B3568">
        <w:rPr>
          <w:rFonts w:hint="eastAsia"/>
          <w:sz w:val="24"/>
        </w:rPr>
        <w:t>m</w:t>
      </w:r>
      <w:r w:rsidR="002B3568">
        <w:rPr>
          <w:rFonts w:hint="eastAsia"/>
          <w:sz w:val="24"/>
        </w:rPr>
        <w:t>码对应</w:t>
      </w:r>
      <w:r w:rsidR="002B3568">
        <w:rPr>
          <w:rFonts w:hint="eastAsia"/>
          <w:sz w:val="24"/>
        </w:rPr>
        <w:t>4</w:t>
      </w:r>
      <w:r w:rsidR="002B3568">
        <w:rPr>
          <w:rFonts w:hint="eastAsia"/>
          <w:sz w:val="24"/>
        </w:rPr>
        <w:t>个载波</w:t>
      </w:r>
      <w:r w:rsidR="00DE18C8">
        <w:rPr>
          <w:rFonts w:hint="eastAsia"/>
          <w:sz w:val="24"/>
        </w:rPr>
        <w:t>周期</w:t>
      </w:r>
      <w:r w:rsidR="002B3568">
        <w:rPr>
          <w:rFonts w:hint="eastAsia"/>
          <w:sz w:val="24"/>
        </w:rPr>
        <w:t>）。</w:t>
      </w:r>
      <w:r w:rsidR="00BB31A7">
        <w:rPr>
          <w:rFonts w:hint="eastAsia"/>
          <w:sz w:val="24"/>
        </w:rPr>
        <w:t>因此，</w:t>
      </w:r>
      <w:r w:rsidR="00D84DAE">
        <w:rPr>
          <w:rFonts w:hint="eastAsia"/>
          <w:sz w:val="24"/>
        </w:rPr>
        <w:t>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S</m:t>
            </m:r>
          </m:sub>
        </m:sSub>
        <m:r>
          <w:rPr>
            <w:rFonts w:ascii="Cambria Math" w:hAnsi="Cambria Math"/>
            <w:sz w:val="24"/>
          </w:rPr>
          <m:t>=1ms</m:t>
        </m:r>
      </m:oMath>
      <w:r w:rsidR="00D84DAE">
        <w:rPr>
          <w:rFonts w:hint="eastAsia"/>
          <w:sz w:val="24"/>
        </w:rPr>
        <w:t>的时间里</w:t>
      </w:r>
      <w:r w:rsidR="009C06DE">
        <w:rPr>
          <w:rFonts w:hint="eastAsia"/>
          <w:sz w:val="24"/>
        </w:rPr>
        <w:t>，积分就等于</w:t>
      </w:r>
      <w:r w:rsidR="007E5174">
        <w:rPr>
          <w:rFonts w:hint="eastAsia"/>
          <w:sz w:val="24"/>
        </w:rPr>
        <w:t>对</w:t>
      </w:r>
      <w:r w:rsidR="00CD0DE5">
        <w:rPr>
          <w:rFonts w:hint="eastAsia"/>
          <w:sz w:val="24"/>
        </w:rPr>
        <w:t xml:space="preserve"> </w:t>
      </w:r>
      <m:oMath>
        <m:r>
          <w:rPr>
            <w:rFonts w:ascii="Cambria Math" w:hAnsi="Cambria Math"/>
            <w:sz w:val="24"/>
          </w:rPr>
          <m:t>31×16=496</m:t>
        </m:r>
      </m:oMath>
      <w:r w:rsidR="00CD0DE5">
        <w:rPr>
          <w:rFonts w:hint="eastAsia"/>
          <w:sz w:val="24"/>
        </w:rPr>
        <w:t xml:space="preserve"> </w:t>
      </w:r>
      <w:proofErr w:type="gramStart"/>
      <w:r w:rsidR="00FC2758">
        <w:rPr>
          <w:rFonts w:hint="eastAsia"/>
          <w:sz w:val="24"/>
        </w:rPr>
        <w:t>个</w:t>
      </w:r>
      <w:proofErr w:type="gramEnd"/>
      <w:r w:rsidR="00FC2758">
        <w:rPr>
          <w:rFonts w:hint="eastAsia"/>
          <w:sz w:val="24"/>
        </w:rPr>
        <w:t>值</w:t>
      </w:r>
      <w:r w:rsidR="007E5174">
        <w:rPr>
          <w:rFonts w:hint="eastAsia"/>
          <w:sz w:val="24"/>
        </w:rPr>
        <w:t>进行求和</w:t>
      </w:r>
      <w:r w:rsidR="00ED5A85">
        <w:rPr>
          <w:rFonts w:hint="eastAsia"/>
          <w:sz w:val="24"/>
        </w:rPr>
        <w:t>。</w:t>
      </w:r>
      <w:r w:rsidR="00821EE7">
        <w:rPr>
          <w:rFonts w:hint="eastAsia"/>
          <w:sz w:val="24"/>
        </w:rPr>
        <w:t>因此</w:t>
      </w:r>
      <w:r w:rsidR="001225AC">
        <w:rPr>
          <w:rFonts w:hint="eastAsia"/>
          <w:sz w:val="24"/>
        </w:rPr>
        <w:t>求和结果使用</w:t>
      </w:r>
      <w:r w:rsidR="00060E16">
        <w:rPr>
          <w:rFonts w:hint="eastAsia"/>
          <w:sz w:val="24"/>
        </w:rPr>
        <w:t>10bit</w:t>
      </w:r>
      <w:r w:rsidR="00060E16">
        <w:rPr>
          <w:rFonts w:hint="eastAsia"/>
          <w:sz w:val="24"/>
        </w:rPr>
        <w:t>有符号数</w:t>
      </w:r>
      <w:r w:rsidR="007C78E9">
        <w:rPr>
          <w:rFonts w:hint="eastAsia"/>
          <w:sz w:val="24"/>
        </w:rPr>
        <w:t>表示</w:t>
      </w:r>
      <w:r w:rsidR="00440C79">
        <w:rPr>
          <w:rFonts w:hint="eastAsia"/>
          <w:sz w:val="24"/>
        </w:rPr>
        <w:t>，能量</w:t>
      </w:r>
      <w:r w:rsidR="00FA5915">
        <w:rPr>
          <w:rFonts w:hint="eastAsia"/>
          <w:sz w:val="24"/>
        </w:rPr>
        <w:t>使用</w:t>
      </w:r>
      <w:r w:rsidR="00A372A7">
        <w:rPr>
          <w:rFonts w:hint="eastAsia"/>
          <w:sz w:val="24"/>
        </w:rPr>
        <w:t>20</w:t>
      </w:r>
      <w:r w:rsidR="004F3043">
        <w:rPr>
          <w:rFonts w:hint="eastAsia"/>
          <w:sz w:val="24"/>
        </w:rPr>
        <w:t>bit</w:t>
      </w:r>
      <w:r w:rsidR="004F3043">
        <w:rPr>
          <w:rFonts w:hint="eastAsia"/>
          <w:sz w:val="24"/>
        </w:rPr>
        <w:t>有符号数可以完全表示</w:t>
      </w:r>
    </w:p>
    <w:p w14:paraId="750C3E1B" w14:textId="77777777" w:rsidR="00274106" w:rsidRDefault="00274106">
      <w:pPr>
        <w:rPr>
          <w:sz w:val="24"/>
        </w:rPr>
      </w:pPr>
    </w:p>
    <w:p w14:paraId="7DDAFA4E" w14:textId="77777777" w:rsidR="00804006" w:rsidRDefault="00804006">
      <w:pPr>
        <w:rPr>
          <w:sz w:val="24"/>
        </w:rPr>
      </w:pPr>
    </w:p>
    <w:p w14:paraId="1F94300E" w14:textId="77777777" w:rsidR="00804006" w:rsidRDefault="00804006">
      <w:pPr>
        <w:rPr>
          <w:sz w:val="24"/>
        </w:rPr>
      </w:pPr>
    </w:p>
    <w:p w14:paraId="6019E12A" w14:textId="77777777" w:rsidR="003832C2" w:rsidRDefault="003832C2">
      <w:pPr>
        <w:rPr>
          <w:sz w:val="24"/>
        </w:rPr>
      </w:pPr>
    </w:p>
    <w:p w14:paraId="1A4A408D" w14:textId="77777777" w:rsidR="00707890" w:rsidRDefault="00707890">
      <w:pPr>
        <w:rPr>
          <w:sz w:val="24"/>
        </w:rPr>
      </w:pPr>
    </w:p>
    <w:p w14:paraId="2A01D37E" w14:textId="4E38D35B" w:rsidR="00274106" w:rsidRPr="00A7558F" w:rsidRDefault="00E92795" w:rsidP="00A7558F">
      <w:pPr>
        <w:pStyle w:val="4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lastRenderedPageBreak/>
        <w:t>二、</w:t>
      </w:r>
      <w:r w:rsidR="0010741A" w:rsidRPr="00A7558F">
        <w:rPr>
          <w:rFonts w:ascii="宋体" w:eastAsia="宋体" w:hAnsi="宋体" w:hint="eastAsia"/>
          <w:color w:val="000000" w:themeColor="text1"/>
        </w:rPr>
        <w:t>电路与程序设计</w:t>
      </w:r>
    </w:p>
    <w:p w14:paraId="52C0E5E0" w14:textId="189C1695" w:rsidR="00C97707" w:rsidRPr="00A7558F" w:rsidRDefault="00D12635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本地载波生成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A0334" w14:paraId="216BAEBB" w14:textId="77777777" w:rsidTr="00551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71133F1" w14:textId="53B66ED9" w:rsidR="00DA0334" w:rsidRDefault="00DA0334" w:rsidP="00F00278">
            <w:pPr>
              <w:jc w:val="center"/>
              <w:rPr>
                <w:sz w:val="24"/>
              </w:rPr>
            </w:pPr>
            <w:bookmarkStart w:id="3" w:name="OLE_LINK12"/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6A029EAF" w14:textId="37F54B89" w:rsidR="00DA0334" w:rsidRDefault="00C621B1" w:rsidP="00F002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018E7C6A" w14:textId="53B1D181" w:rsidR="00DA0334" w:rsidRDefault="00C621B1" w:rsidP="00F002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5247A401" w14:textId="6F0D7108" w:rsidR="00DA0334" w:rsidRDefault="00C621B1" w:rsidP="00F002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DA0334" w14:paraId="51AB957B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B1AFE3F" w14:textId="012C5B34" w:rsidR="00DA0334" w:rsidRPr="005843BD" w:rsidRDefault="003B56AC" w:rsidP="00F0027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lk</w:t>
            </w:r>
            <w:proofErr w:type="spellEnd"/>
          </w:p>
        </w:tc>
        <w:tc>
          <w:tcPr>
            <w:tcW w:w="2074" w:type="dxa"/>
            <w:vAlign w:val="center"/>
          </w:tcPr>
          <w:p w14:paraId="15988736" w14:textId="0B512D22" w:rsidR="00DA0334" w:rsidRDefault="00C555BA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 w:rsidR="009B001B">
              <w:rPr>
                <w:rFonts w:hint="eastAsia"/>
                <w:sz w:val="24"/>
              </w:rPr>
              <w:t xml:space="preserve"> bit</w:t>
            </w:r>
          </w:p>
        </w:tc>
        <w:tc>
          <w:tcPr>
            <w:tcW w:w="2074" w:type="dxa"/>
            <w:vAlign w:val="center"/>
          </w:tcPr>
          <w:p w14:paraId="1787F1AB" w14:textId="0982F4A1" w:rsidR="00DA0334" w:rsidRDefault="009B001B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54EF8CC" w14:textId="2ED2C41B" w:rsidR="00DA0334" w:rsidRDefault="009B001B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时钟</w:t>
            </w:r>
          </w:p>
        </w:tc>
      </w:tr>
      <w:tr w:rsidR="00DA0334" w14:paraId="7DAEB913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E9274B0" w14:textId="53C9584E" w:rsidR="00DA0334" w:rsidRPr="005843BD" w:rsidRDefault="003B56AC" w:rsidP="00F0027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rst_n</w:t>
            </w:r>
            <w:proofErr w:type="spellEnd"/>
          </w:p>
        </w:tc>
        <w:tc>
          <w:tcPr>
            <w:tcW w:w="2074" w:type="dxa"/>
            <w:vAlign w:val="center"/>
          </w:tcPr>
          <w:p w14:paraId="13935816" w14:textId="139D9284" w:rsidR="00DA0334" w:rsidRDefault="00026EFA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 w:rsidR="009B001B">
              <w:rPr>
                <w:rFonts w:hint="eastAsia"/>
                <w:sz w:val="24"/>
              </w:rPr>
              <w:t xml:space="preserve"> bit</w:t>
            </w:r>
          </w:p>
        </w:tc>
        <w:tc>
          <w:tcPr>
            <w:tcW w:w="2074" w:type="dxa"/>
            <w:vAlign w:val="center"/>
          </w:tcPr>
          <w:p w14:paraId="16A6F6CC" w14:textId="2A52EA51" w:rsidR="00DA0334" w:rsidRDefault="009B001B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E56A96F" w14:textId="5F5843F5" w:rsidR="00DA0334" w:rsidRDefault="009B001B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复位信号</w:t>
            </w:r>
          </w:p>
        </w:tc>
      </w:tr>
      <w:tr w:rsidR="00DA0334" w14:paraId="0FC57DE4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2FEFF1F" w14:textId="2BA5A3FD" w:rsidR="00DA0334" w:rsidRPr="005843BD" w:rsidRDefault="003B56AC" w:rsidP="00F0027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os_wave</w:t>
            </w:r>
            <w:proofErr w:type="spellEnd"/>
          </w:p>
        </w:tc>
        <w:tc>
          <w:tcPr>
            <w:tcW w:w="2074" w:type="dxa"/>
            <w:vAlign w:val="center"/>
          </w:tcPr>
          <w:p w14:paraId="7B8E0D6B" w14:textId="1178BACB" w:rsidR="00DA0334" w:rsidRDefault="009B001B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13A5B4D0" w14:textId="5877B9D9" w:rsidR="00DA0334" w:rsidRDefault="009B001B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57165B9D" w14:textId="3D02514D" w:rsidR="00DA0334" w:rsidRDefault="009B001B" w:rsidP="00F0027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本地余弦载波</w:t>
            </w:r>
          </w:p>
        </w:tc>
      </w:tr>
      <w:tr w:rsidR="00DA0334" w14:paraId="423FE6E3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67B3DDD" w14:textId="0BED289E" w:rsidR="00DA0334" w:rsidRPr="005843BD" w:rsidRDefault="003B56AC" w:rsidP="00F0027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sin_wave</w:t>
            </w:r>
            <w:proofErr w:type="spellEnd"/>
          </w:p>
        </w:tc>
        <w:tc>
          <w:tcPr>
            <w:tcW w:w="2074" w:type="dxa"/>
            <w:vAlign w:val="center"/>
          </w:tcPr>
          <w:p w14:paraId="61011D4D" w14:textId="5FA2BBC9" w:rsidR="00DA0334" w:rsidRDefault="009B001B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02CE00E6" w14:textId="755463A2" w:rsidR="00DA0334" w:rsidRDefault="009B001B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34051693" w14:textId="70F68E35" w:rsidR="00DA0334" w:rsidRDefault="009B001B" w:rsidP="00F0027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bookmarkStart w:id="4" w:name="OLE_LINK5"/>
            <w:r>
              <w:rPr>
                <w:rFonts w:hint="eastAsia"/>
                <w:sz w:val="24"/>
              </w:rPr>
              <w:t>本地正弦载波</w:t>
            </w:r>
            <w:bookmarkEnd w:id="4"/>
          </w:p>
        </w:tc>
      </w:tr>
      <w:bookmarkEnd w:id="3"/>
    </w:tbl>
    <w:p w14:paraId="1DEDA6D5" w14:textId="58D78198" w:rsidR="00DB0103" w:rsidRDefault="00DB0103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002F2" w14:paraId="1BC86DAE" w14:textId="77777777" w:rsidTr="000002F2">
        <w:tc>
          <w:tcPr>
            <w:tcW w:w="8296" w:type="dxa"/>
          </w:tcPr>
          <w:p w14:paraId="55C5A0DC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module </w:t>
            </w:r>
            <w:proofErr w:type="spellStart"/>
            <w:r w:rsidRPr="000002F2">
              <w:rPr>
                <w:sz w:val="24"/>
              </w:rPr>
              <w:t>local_carry_wave</w:t>
            </w:r>
            <w:proofErr w:type="spellEnd"/>
            <w:r w:rsidRPr="000002F2">
              <w:rPr>
                <w:sz w:val="24"/>
              </w:rPr>
              <w:t xml:space="preserve"> (</w:t>
            </w:r>
          </w:p>
          <w:p w14:paraId="19B8F50F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input </w:t>
            </w:r>
            <w:proofErr w:type="spellStart"/>
            <w:r w:rsidRPr="000002F2">
              <w:rPr>
                <w:sz w:val="24"/>
              </w:rPr>
              <w:t>clk</w:t>
            </w:r>
            <w:proofErr w:type="spellEnd"/>
            <w:r w:rsidRPr="000002F2">
              <w:rPr>
                <w:sz w:val="24"/>
              </w:rPr>
              <w:t>,</w:t>
            </w:r>
          </w:p>
          <w:p w14:paraId="679E11D2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input </w:t>
            </w:r>
            <w:proofErr w:type="spellStart"/>
            <w:r w:rsidRPr="000002F2">
              <w:rPr>
                <w:sz w:val="24"/>
              </w:rPr>
              <w:t>rst_n</w:t>
            </w:r>
            <w:proofErr w:type="spellEnd"/>
            <w:r w:rsidRPr="000002F2">
              <w:rPr>
                <w:sz w:val="24"/>
              </w:rPr>
              <w:t>,</w:t>
            </w:r>
          </w:p>
          <w:p w14:paraId="361E892B" w14:textId="77777777" w:rsidR="000002F2" w:rsidRPr="000002F2" w:rsidRDefault="000002F2" w:rsidP="000002F2">
            <w:pPr>
              <w:rPr>
                <w:sz w:val="24"/>
              </w:rPr>
            </w:pPr>
          </w:p>
          <w:p w14:paraId="4C811554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output reg [</w:t>
            </w:r>
            <w:proofErr w:type="gramStart"/>
            <w:r w:rsidRPr="000002F2">
              <w:rPr>
                <w:sz w:val="24"/>
              </w:rPr>
              <w:t>1:0]</w:t>
            </w:r>
            <w:proofErr w:type="spellStart"/>
            <w:r w:rsidRPr="000002F2">
              <w:rPr>
                <w:sz w:val="24"/>
              </w:rPr>
              <w:t>cos</w:t>
            </w:r>
            <w:proofErr w:type="gramEnd"/>
            <w:r w:rsidRPr="000002F2">
              <w:rPr>
                <w:sz w:val="24"/>
              </w:rPr>
              <w:t>_wave</w:t>
            </w:r>
            <w:proofErr w:type="spellEnd"/>
            <w:r w:rsidRPr="000002F2">
              <w:rPr>
                <w:sz w:val="24"/>
              </w:rPr>
              <w:t>,</w:t>
            </w:r>
          </w:p>
          <w:p w14:paraId="0F1C2823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output reg [</w:t>
            </w:r>
            <w:proofErr w:type="gramStart"/>
            <w:r w:rsidRPr="000002F2">
              <w:rPr>
                <w:sz w:val="24"/>
              </w:rPr>
              <w:t>1:0]</w:t>
            </w:r>
            <w:proofErr w:type="spellStart"/>
            <w:r w:rsidRPr="000002F2">
              <w:rPr>
                <w:sz w:val="24"/>
              </w:rPr>
              <w:t>sin</w:t>
            </w:r>
            <w:proofErr w:type="gramEnd"/>
            <w:r w:rsidRPr="000002F2">
              <w:rPr>
                <w:sz w:val="24"/>
              </w:rPr>
              <w:t>_wave</w:t>
            </w:r>
            <w:proofErr w:type="spellEnd"/>
          </w:p>
          <w:p w14:paraId="19311B16" w14:textId="2F11245A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);</w:t>
            </w:r>
          </w:p>
          <w:p w14:paraId="0BE8E806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reg [1:0] count;</w:t>
            </w:r>
          </w:p>
          <w:p w14:paraId="0119D72B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always </w:t>
            </w:r>
            <w:proofErr w:type="gramStart"/>
            <w:r w:rsidRPr="000002F2">
              <w:rPr>
                <w:sz w:val="24"/>
              </w:rPr>
              <w:t>@(</w:t>
            </w:r>
            <w:proofErr w:type="gramEnd"/>
            <w:r w:rsidRPr="000002F2">
              <w:rPr>
                <w:sz w:val="24"/>
              </w:rPr>
              <w:t xml:space="preserve">posedge </w:t>
            </w:r>
            <w:proofErr w:type="spellStart"/>
            <w:r w:rsidRPr="000002F2">
              <w:rPr>
                <w:sz w:val="24"/>
              </w:rPr>
              <w:t>clk</w:t>
            </w:r>
            <w:proofErr w:type="spellEnd"/>
            <w:r w:rsidRPr="000002F2">
              <w:rPr>
                <w:sz w:val="24"/>
              </w:rPr>
              <w:t xml:space="preserve"> or </w:t>
            </w:r>
            <w:proofErr w:type="spellStart"/>
            <w:r w:rsidRPr="000002F2">
              <w:rPr>
                <w:sz w:val="24"/>
              </w:rPr>
              <w:t>negedge</w:t>
            </w:r>
            <w:proofErr w:type="spellEnd"/>
            <w:r w:rsidRPr="000002F2">
              <w:rPr>
                <w:sz w:val="24"/>
              </w:rPr>
              <w:t xml:space="preserve"> </w:t>
            </w:r>
            <w:proofErr w:type="spellStart"/>
            <w:r w:rsidRPr="000002F2">
              <w:rPr>
                <w:sz w:val="24"/>
              </w:rPr>
              <w:t>rst_n</w:t>
            </w:r>
            <w:proofErr w:type="spellEnd"/>
            <w:r w:rsidRPr="000002F2">
              <w:rPr>
                <w:sz w:val="24"/>
              </w:rPr>
              <w:t>) begin</w:t>
            </w:r>
          </w:p>
          <w:p w14:paraId="57604DCF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    if </w:t>
            </w:r>
            <w:proofErr w:type="gramStart"/>
            <w:r w:rsidRPr="000002F2">
              <w:rPr>
                <w:sz w:val="24"/>
              </w:rPr>
              <w:t>(!</w:t>
            </w:r>
            <w:proofErr w:type="spellStart"/>
            <w:r w:rsidRPr="000002F2">
              <w:rPr>
                <w:sz w:val="24"/>
              </w:rPr>
              <w:t>rst</w:t>
            </w:r>
            <w:proofErr w:type="gramEnd"/>
            <w:r w:rsidRPr="000002F2">
              <w:rPr>
                <w:sz w:val="24"/>
              </w:rPr>
              <w:t>_n</w:t>
            </w:r>
            <w:proofErr w:type="spellEnd"/>
            <w:r w:rsidRPr="000002F2">
              <w:rPr>
                <w:sz w:val="24"/>
              </w:rPr>
              <w:t>) begin</w:t>
            </w:r>
          </w:p>
          <w:p w14:paraId="2495D917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count &lt;= 2'b0;</w:t>
            </w:r>
          </w:p>
          <w:p w14:paraId="23B612F6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nd</w:t>
            </w:r>
          </w:p>
          <w:p w14:paraId="1B022569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lse begin</w:t>
            </w:r>
          </w:p>
          <w:p w14:paraId="3C61EFE8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count &lt;= count+1'b1;</w:t>
            </w:r>
          </w:p>
          <w:p w14:paraId="143D6B0E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nd</w:t>
            </w:r>
          </w:p>
          <w:p w14:paraId="1340AE69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end</w:t>
            </w:r>
          </w:p>
          <w:p w14:paraId="336FC012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</w:t>
            </w:r>
          </w:p>
          <w:p w14:paraId="612848C8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//</w:t>
            </w:r>
            <w:r w:rsidRPr="000002F2">
              <w:rPr>
                <w:sz w:val="24"/>
              </w:rPr>
              <w:t>使用查表法生成</w:t>
            </w:r>
          </w:p>
          <w:p w14:paraId="617CFD1E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always </w:t>
            </w:r>
            <w:proofErr w:type="gramStart"/>
            <w:r w:rsidRPr="000002F2">
              <w:rPr>
                <w:sz w:val="24"/>
              </w:rPr>
              <w:t>@(</w:t>
            </w:r>
            <w:proofErr w:type="gramEnd"/>
            <w:r w:rsidRPr="000002F2">
              <w:rPr>
                <w:sz w:val="24"/>
              </w:rPr>
              <w:t xml:space="preserve">posedge </w:t>
            </w:r>
            <w:proofErr w:type="spellStart"/>
            <w:r w:rsidRPr="000002F2">
              <w:rPr>
                <w:sz w:val="24"/>
              </w:rPr>
              <w:t>clk</w:t>
            </w:r>
            <w:proofErr w:type="spellEnd"/>
            <w:r w:rsidRPr="000002F2">
              <w:rPr>
                <w:sz w:val="24"/>
              </w:rPr>
              <w:t>) begin</w:t>
            </w:r>
          </w:p>
          <w:p w14:paraId="13074749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    if </w:t>
            </w:r>
            <w:proofErr w:type="gramStart"/>
            <w:r w:rsidRPr="000002F2">
              <w:rPr>
                <w:sz w:val="24"/>
              </w:rPr>
              <w:t>(!</w:t>
            </w:r>
            <w:proofErr w:type="spellStart"/>
            <w:r w:rsidRPr="000002F2">
              <w:rPr>
                <w:sz w:val="24"/>
              </w:rPr>
              <w:t>rst</w:t>
            </w:r>
            <w:proofErr w:type="gramEnd"/>
            <w:r w:rsidRPr="000002F2">
              <w:rPr>
                <w:sz w:val="24"/>
              </w:rPr>
              <w:t>_n</w:t>
            </w:r>
            <w:proofErr w:type="spellEnd"/>
            <w:r w:rsidRPr="000002F2">
              <w:rPr>
                <w:sz w:val="24"/>
              </w:rPr>
              <w:t>) begin</w:t>
            </w:r>
          </w:p>
          <w:p w14:paraId="194677C4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        </w:t>
            </w:r>
            <w:proofErr w:type="spellStart"/>
            <w:r w:rsidRPr="000002F2">
              <w:rPr>
                <w:sz w:val="24"/>
              </w:rPr>
              <w:t>cos_wave</w:t>
            </w:r>
            <w:proofErr w:type="spellEnd"/>
            <w:r w:rsidRPr="000002F2">
              <w:rPr>
                <w:sz w:val="24"/>
              </w:rPr>
              <w:t xml:space="preserve"> &lt;= 2'b01;</w:t>
            </w:r>
          </w:p>
          <w:p w14:paraId="3F6D4F2E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        </w:t>
            </w:r>
            <w:proofErr w:type="spellStart"/>
            <w:r w:rsidRPr="000002F2">
              <w:rPr>
                <w:sz w:val="24"/>
              </w:rPr>
              <w:t>sin_wave</w:t>
            </w:r>
            <w:proofErr w:type="spellEnd"/>
            <w:r w:rsidRPr="000002F2">
              <w:rPr>
                <w:sz w:val="24"/>
              </w:rPr>
              <w:t xml:space="preserve"> &lt;= 2'b00;</w:t>
            </w:r>
          </w:p>
          <w:p w14:paraId="5F835B4B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nd</w:t>
            </w:r>
          </w:p>
          <w:p w14:paraId="4D52464E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lse begin</w:t>
            </w:r>
          </w:p>
          <w:p w14:paraId="685FF40D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case (count)</w:t>
            </w:r>
          </w:p>
          <w:p w14:paraId="44228F22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    2'b00: {</w:t>
            </w:r>
            <w:proofErr w:type="spellStart"/>
            <w:r w:rsidRPr="000002F2">
              <w:rPr>
                <w:sz w:val="24"/>
              </w:rPr>
              <w:t>cos_wave</w:t>
            </w:r>
            <w:proofErr w:type="spellEnd"/>
            <w:r w:rsidRPr="000002F2">
              <w:rPr>
                <w:sz w:val="24"/>
              </w:rPr>
              <w:t xml:space="preserve">, </w:t>
            </w:r>
            <w:proofErr w:type="spellStart"/>
            <w:r w:rsidRPr="000002F2">
              <w:rPr>
                <w:sz w:val="24"/>
              </w:rPr>
              <w:t>sin_wave</w:t>
            </w:r>
            <w:proofErr w:type="spellEnd"/>
            <w:r w:rsidRPr="000002F2">
              <w:rPr>
                <w:sz w:val="24"/>
              </w:rPr>
              <w:t>} &lt;= {2'b01, 2'b00};</w:t>
            </w:r>
          </w:p>
          <w:p w14:paraId="7CD9E137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    2'b01: {</w:t>
            </w:r>
            <w:proofErr w:type="spellStart"/>
            <w:r w:rsidRPr="000002F2">
              <w:rPr>
                <w:sz w:val="24"/>
              </w:rPr>
              <w:t>cos_wave</w:t>
            </w:r>
            <w:proofErr w:type="spellEnd"/>
            <w:r w:rsidRPr="000002F2">
              <w:rPr>
                <w:sz w:val="24"/>
              </w:rPr>
              <w:t xml:space="preserve">, </w:t>
            </w:r>
            <w:proofErr w:type="spellStart"/>
            <w:r w:rsidRPr="000002F2">
              <w:rPr>
                <w:sz w:val="24"/>
              </w:rPr>
              <w:t>sin_wave</w:t>
            </w:r>
            <w:proofErr w:type="spellEnd"/>
            <w:r w:rsidRPr="000002F2">
              <w:rPr>
                <w:sz w:val="24"/>
              </w:rPr>
              <w:t>} &lt;= {2'b00, 2'b01};</w:t>
            </w:r>
          </w:p>
          <w:p w14:paraId="4DA20154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    2'b10: {</w:t>
            </w:r>
            <w:proofErr w:type="spellStart"/>
            <w:r w:rsidRPr="000002F2">
              <w:rPr>
                <w:sz w:val="24"/>
              </w:rPr>
              <w:t>cos_wave</w:t>
            </w:r>
            <w:proofErr w:type="spellEnd"/>
            <w:r w:rsidRPr="000002F2">
              <w:rPr>
                <w:sz w:val="24"/>
              </w:rPr>
              <w:t xml:space="preserve">, </w:t>
            </w:r>
            <w:proofErr w:type="spellStart"/>
            <w:r w:rsidRPr="000002F2">
              <w:rPr>
                <w:sz w:val="24"/>
              </w:rPr>
              <w:t>sin_wave</w:t>
            </w:r>
            <w:proofErr w:type="spellEnd"/>
            <w:r w:rsidRPr="000002F2">
              <w:rPr>
                <w:sz w:val="24"/>
              </w:rPr>
              <w:t xml:space="preserve">} &lt;= {2'b11, 2'b00}; </w:t>
            </w:r>
          </w:p>
          <w:p w14:paraId="5B19C137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        2'b11: {</w:t>
            </w:r>
            <w:proofErr w:type="spellStart"/>
            <w:r w:rsidRPr="000002F2">
              <w:rPr>
                <w:sz w:val="24"/>
              </w:rPr>
              <w:t>cos_wave</w:t>
            </w:r>
            <w:proofErr w:type="spellEnd"/>
            <w:r w:rsidRPr="000002F2">
              <w:rPr>
                <w:sz w:val="24"/>
              </w:rPr>
              <w:t xml:space="preserve">, </w:t>
            </w:r>
            <w:proofErr w:type="spellStart"/>
            <w:r w:rsidRPr="000002F2">
              <w:rPr>
                <w:sz w:val="24"/>
              </w:rPr>
              <w:t>sin_wave</w:t>
            </w:r>
            <w:proofErr w:type="spellEnd"/>
            <w:r w:rsidRPr="000002F2">
              <w:rPr>
                <w:sz w:val="24"/>
              </w:rPr>
              <w:t xml:space="preserve">} &lt;= {2'b00, 2'b11}; </w:t>
            </w:r>
          </w:p>
          <w:p w14:paraId="061642AF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 xml:space="preserve">            </w:t>
            </w:r>
            <w:proofErr w:type="spellStart"/>
            <w:r w:rsidRPr="000002F2">
              <w:rPr>
                <w:sz w:val="24"/>
              </w:rPr>
              <w:t>endcase</w:t>
            </w:r>
            <w:proofErr w:type="spellEnd"/>
          </w:p>
          <w:p w14:paraId="1F08F60A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    end</w:t>
            </w:r>
          </w:p>
          <w:p w14:paraId="35D39588" w14:textId="77777777" w:rsidR="000002F2" w:rsidRPr="000002F2" w:rsidRDefault="000002F2" w:rsidP="000002F2">
            <w:pPr>
              <w:rPr>
                <w:sz w:val="24"/>
              </w:rPr>
            </w:pPr>
            <w:r w:rsidRPr="000002F2">
              <w:rPr>
                <w:sz w:val="24"/>
              </w:rPr>
              <w:t>    end</w:t>
            </w:r>
          </w:p>
          <w:p w14:paraId="111C4937" w14:textId="6E4A12CA" w:rsidR="000002F2" w:rsidRPr="000002F2" w:rsidRDefault="000002F2" w:rsidP="000002F2">
            <w:pPr>
              <w:rPr>
                <w:sz w:val="24"/>
              </w:rPr>
            </w:pPr>
          </w:p>
          <w:p w14:paraId="367AB041" w14:textId="5B51DAF7" w:rsidR="000002F2" w:rsidRDefault="000002F2">
            <w:pPr>
              <w:rPr>
                <w:sz w:val="24"/>
              </w:rPr>
            </w:pPr>
            <w:proofErr w:type="spellStart"/>
            <w:r w:rsidRPr="000002F2">
              <w:rPr>
                <w:sz w:val="24"/>
              </w:rPr>
              <w:t>endmodule</w:t>
            </w:r>
            <w:proofErr w:type="spellEnd"/>
          </w:p>
        </w:tc>
      </w:tr>
    </w:tbl>
    <w:p w14:paraId="2030FFCF" w14:textId="0BE95E22" w:rsidR="00D76FFB" w:rsidRPr="00A7558F" w:rsidRDefault="001F6667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lastRenderedPageBreak/>
        <w:t>下采样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843BD" w14:paraId="6F13BCA6" w14:textId="77777777" w:rsidTr="00551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386E31E" w14:textId="77777777" w:rsidR="005843BD" w:rsidRDefault="005843BD" w:rsidP="00DD2AAF">
            <w:pPr>
              <w:jc w:val="center"/>
              <w:rPr>
                <w:sz w:val="24"/>
              </w:rPr>
            </w:pPr>
            <w:bookmarkStart w:id="5" w:name="OLE_LINK13"/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68C39870" w14:textId="77777777" w:rsidR="005843BD" w:rsidRDefault="005843BD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32BBF6C7" w14:textId="77777777" w:rsidR="005843BD" w:rsidRDefault="005843BD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6FF6EDF5" w14:textId="77777777" w:rsidR="005843BD" w:rsidRDefault="005843BD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5843BD" w14:paraId="78EC6A6D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33914D4" w14:textId="785F37B9" w:rsidR="005843BD" w:rsidRPr="005843BD" w:rsidRDefault="00C45C3F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IFin</w:t>
            </w:r>
            <w:proofErr w:type="spellEnd"/>
          </w:p>
        </w:tc>
        <w:tc>
          <w:tcPr>
            <w:tcW w:w="2074" w:type="dxa"/>
            <w:vAlign w:val="center"/>
          </w:tcPr>
          <w:p w14:paraId="1FE0F1D8" w14:textId="010AF726" w:rsidR="005843BD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13AAA35E" w14:textId="46AE014D" w:rsidR="005843BD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44A13F5" w14:textId="57BCA58E" w:rsidR="005843BD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  <w:r w:rsidR="007B5623">
              <w:rPr>
                <w:rFonts w:hint="eastAsia"/>
                <w:sz w:val="24"/>
              </w:rPr>
              <w:t>的</w:t>
            </w:r>
            <w:proofErr w:type="spellStart"/>
            <w:r w:rsidR="007B5623">
              <w:rPr>
                <w:rFonts w:hint="eastAsia"/>
                <w:sz w:val="24"/>
              </w:rPr>
              <w:t>IFin</w:t>
            </w:r>
            <w:proofErr w:type="spellEnd"/>
            <w:r>
              <w:rPr>
                <w:rFonts w:hint="eastAsia"/>
                <w:sz w:val="24"/>
              </w:rPr>
              <w:t>信号</w:t>
            </w:r>
          </w:p>
        </w:tc>
      </w:tr>
      <w:tr w:rsidR="005843BD" w14:paraId="28E50FED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0BBE24B" w14:textId="030EC6FF" w:rsidR="005843BD" w:rsidRPr="005843BD" w:rsidRDefault="00C45C3F" w:rsidP="00DD2AAF">
            <w:pPr>
              <w:jc w:val="center"/>
              <w:rPr>
                <w:b w:val="0"/>
                <w:bCs w:val="0"/>
                <w:sz w:val="24"/>
              </w:rPr>
            </w:pPr>
            <w:bookmarkStart w:id="6" w:name="OLE_LINK4"/>
            <w:proofErr w:type="spellStart"/>
            <w:r>
              <w:rPr>
                <w:rFonts w:hint="eastAsia"/>
                <w:b w:val="0"/>
                <w:bCs w:val="0"/>
                <w:sz w:val="24"/>
              </w:rPr>
              <w:t>cos_in</w:t>
            </w:r>
            <w:bookmarkEnd w:id="6"/>
            <w:proofErr w:type="spellEnd"/>
          </w:p>
        </w:tc>
        <w:tc>
          <w:tcPr>
            <w:tcW w:w="2074" w:type="dxa"/>
            <w:vAlign w:val="center"/>
          </w:tcPr>
          <w:p w14:paraId="62E5131D" w14:textId="1CB81A37" w:rsidR="005843BD" w:rsidRDefault="00C45C3F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091B1E66" w14:textId="3F8B4466" w:rsidR="005843BD" w:rsidRDefault="00C45C3F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7069E0E1" w14:textId="3C314391" w:rsidR="005843BD" w:rsidRDefault="00C96DFF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本地余弦载波</w:t>
            </w:r>
          </w:p>
        </w:tc>
      </w:tr>
      <w:tr w:rsidR="005843BD" w14:paraId="07A4F7EA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6A0B80F" w14:textId="4C0B1062" w:rsidR="005843BD" w:rsidRPr="005843BD" w:rsidRDefault="00C45C3F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sin_in</w:t>
            </w:r>
            <w:proofErr w:type="spellEnd"/>
          </w:p>
        </w:tc>
        <w:tc>
          <w:tcPr>
            <w:tcW w:w="2074" w:type="dxa"/>
            <w:vAlign w:val="center"/>
          </w:tcPr>
          <w:p w14:paraId="0EC203CD" w14:textId="5DD2664E" w:rsidR="005843BD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441875C3" w14:textId="52FDE7E6" w:rsidR="005843BD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796A8CB5" w14:textId="704FE041" w:rsidR="005843BD" w:rsidRDefault="00C96DF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本地正弦载波</w:t>
            </w:r>
          </w:p>
        </w:tc>
      </w:tr>
      <w:tr w:rsidR="005843BD" w14:paraId="50B5DD3E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EC77EBC" w14:textId="144D3137" w:rsidR="005843BD" w:rsidRPr="005843BD" w:rsidRDefault="00C45C3F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C45C3F">
              <w:rPr>
                <w:b w:val="0"/>
                <w:bCs w:val="0"/>
                <w:sz w:val="24"/>
              </w:rPr>
              <w:t>I_out</w:t>
            </w:r>
            <w:proofErr w:type="spellEnd"/>
          </w:p>
        </w:tc>
        <w:tc>
          <w:tcPr>
            <w:tcW w:w="2074" w:type="dxa"/>
            <w:vAlign w:val="center"/>
          </w:tcPr>
          <w:p w14:paraId="2655CB04" w14:textId="6BAB97C3" w:rsidR="005843BD" w:rsidRDefault="00C45C3F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445A0E54" w14:textId="6D3F5E88" w:rsidR="005843BD" w:rsidRDefault="00C45C3F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4DE476FE" w14:textId="31FF5764" w:rsidR="005843BD" w:rsidRDefault="00FB4D45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FB4D45">
              <w:rPr>
                <w:rFonts w:hint="eastAsia"/>
                <w:sz w:val="24"/>
              </w:rPr>
              <w:t>下变频信号</w:t>
            </w:r>
            <w:r w:rsidR="00C96DFF">
              <w:rPr>
                <w:rFonts w:hint="eastAsia"/>
                <w:sz w:val="24"/>
              </w:rPr>
              <w:t>同向分量</w:t>
            </w:r>
          </w:p>
        </w:tc>
      </w:tr>
      <w:tr w:rsidR="00C45C3F" w14:paraId="58C94116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A400925" w14:textId="1DB1AC3A" w:rsidR="00C45C3F" w:rsidRPr="00BE5DF5" w:rsidRDefault="00BE5DF5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BE5DF5">
              <w:rPr>
                <w:b w:val="0"/>
                <w:bCs w:val="0"/>
                <w:sz w:val="24"/>
              </w:rPr>
              <w:t>Q</w:t>
            </w:r>
            <w:r w:rsidR="00A237F8">
              <w:rPr>
                <w:rFonts w:hint="eastAsia"/>
                <w:b w:val="0"/>
                <w:bCs w:val="0"/>
                <w:sz w:val="24"/>
              </w:rPr>
              <w:t>_</w:t>
            </w:r>
            <w:r w:rsidRPr="00BE5DF5">
              <w:rPr>
                <w:b w:val="0"/>
                <w:bCs w:val="0"/>
                <w:sz w:val="24"/>
              </w:rPr>
              <w:t>out</w:t>
            </w:r>
            <w:proofErr w:type="spellEnd"/>
          </w:p>
        </w:tc>
        <w:tc>
          <w:tcPr>
            <w:tcW w:w="2074" w:type="dxa"/>
            <w:vAlign w:val="center"/>
          </w:tcPr>
          <w:p w14:paraId="55AB7BC0" w14:textId="30E9F8B2" w:rsidR="00C45C3F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CC4BF7">
              <w:rPr>
                <w:rFonts w:hint="eastAsia"/>
                <w:sz w:val="24"/>
              </w:rPr>
              <w:t xml:space="preserve">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2EB74E24" w14:textId="42B3DBC3" w:rsidR="00C45C3F" w:rsidRDefault="00C45C3F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493D894E" w14:textId="101F34B0" w:rsidR="00C45C3F" w:rsidRDefault="00FB4D45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 w:rsidRPr="00FB4D45">
              <w:rPr>
                <w:rFonts w:hint="eastAsia"/>
                <w:sz w:val="24"/>
              </w:rPr>
              <w:t>下变频信号</w:t>
            </w:r>
            <w:r w:rsidR="00C96DFF">
              <w:rPr>
                <w:rFonts w:hint="eastAsia"/>
                <w:sz w:val="24"/>
              </w:rPr>
              <w:t>正交分量</w:t>
            </w:r>
          </w:p>
        </w:tc>
      </w:tr>
      <w:bookmarkEnd w:id="5"/>
    </w:tbl>
    <w:p w14:paraId="4F12E3EB" w14:textId="77777777" w:rsidR="003E470A" w:rsidRDefault="003E470A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37A7" w14:paraId="03E30E3A" w14:textId="77777777" w:rsidTr="005C37A7">
        <w:tc>
          <w:tcPr>
            <w:tcW w:w="8296" w:type="dxa"/>
          </w:tcPr>
          <w:p w14:paraId="2EA30DD2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module </w:t>
            </w:r>
            <w:proofErr w:type="spellStart"/>
            <w:r w:rsidRPr="005C37A7">
              <w:rPr>
                <w:sz w:val="24"/>
              </w:rPr>
              <w:t>down_converter</w:t>
            </w:r>
            <w:proofErr w:type="spellEnd"/>
            <w:r w:rsidRPr="005C37A7">
              <w:rPr>
                <w:sz w:val="24"/>
              </w:rPr>
              <w:t xml:space="preserve"> (</w:t>
            </w:r>
          </w:p>
          <w:p w14:paraId="40560A61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input wire signed [1:0] </w:t>
            </w:r>
            <w:proofErr w:type="spellStart"/>
            <w:r w:rsidRPr="005C37A7">
              <w:rPr>
                <w:sz w:val="24"/>
              </w:rPr>
              <w:t>IFin</w:t>
            </w:r>
            <w:proofErr w:type="spellEnd"/>
            <w:r w:rsidRPr="005C37A7">
              <w:rPr>
                <w:sz w:val="24"/>
              </w:rPr>
              <w:t>,</w:t>
            </w:r>
          </w:p>
          <w:p w14:paraId="3FD903F4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input wire signed [1:0] </w:t>
            </w:r>
            <w:proofErr w:type="spellStart"/>
            <w:r w:rsidRPr="005C37A7">
              <w:rPr>
                <w:sz w:val="24"/>
              </w:rPr>
              <w:t>cos_in</w:t>
            </w:r>
            <w:proofErr w:type="spellEnd"/>
            <w:r w:rsidRPr="005C37A7">
              <w:rPr>
                <w:sz w:val="24"/>
              </w:rPr>
              <w:t>,</w:t>
            </w:r>
          </w:p>
          <w:p w14:paraId="037983E2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input wire signed [1:0] </w:t>
            </w:r>
            <w:proofErr w:type="spellStart"/>
            <w:r w:rsidRPr="005C37A7">
              <w:rPr>
                <w:sz w:val="24"/>
              </w:rPr>
              <w:t>sin_in</w:t>
            </w:r>
            <w:proofErr w:type="spellEnd"/>
            <w:r w:rsidRPr="005C37A7">
              <w:rPr>
                <w:sz w:val="24"/>
              </w:rPr>
              <w:t>,</w:t>
            </w:r>
          </w:p>
          <w:p w14:paraId="67C51937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output wire signed [1:0] </w:t>
            </w:r>
            <w:proofErr w:type="spellStart"/>
            <w:r w:rsidRPr="005C37A7">
              <w:rPr>
                <w:sz w:val="24"/>
              </w:rPr>
              <w:t>I_out</w:t>
            </w:r>
            <w:proofErr w:type="spellEnd"/>
            <w:r w:rsidRPr="005C37A7">
              <w:rPr>
                <w:sz w:val="24"/>
              </w:rPr>
              <w:t>,</w:t>
            </w:r>
          </w:p>
          <w:p w14:paraId="0F6541F4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output wire signed [1:0] </w:t>
            </w:r>
            <w:proofErr w:type="spellStart"/>
            <w:r w:rsidRPr="005C37A7">
              <w:rPr>
                <w:sz w:val="24"/>
              </w:rPr>
              <w:t>Q_out</w:t>
            </w:r>
            <w:proofErr w:type="spellEnd"/>
          </w:p>
          <w:p w14:paraId="3A9FE17E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>);</w:t>
            </w:r>
          </w:p>
          <w:p w14:paraId="229A6CED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wire signed [2:0] </w:t>
            </w:r>
            <w:proofErr w:type="spellStart"/>
            <w:r w:rsidRPr="005C37A7">
              <w:rPr>
                <w:sz w:val="24"/>
              </w:rPr>
              <w:t>temp_I</w:t>
            </w:r>
            <w:proofErr w:type="spellEnd"/>
            <w:r w:rsidRPr="005C37A7">
              <w:rPr>
                <w:sz w:val="24"/>
              </w:rPr>
              <w:t>;</w:t>
            </w:r>
          </w:p>
          <w:p w14:paraId="195184E2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wire signed [2:0] </w:t>
            </w:r>
            <w:proofErr w:type="spellStart"/>
            <w:r w:rsidRPr="005C37A7">
              <w:rPr>
                <w:sz w:val="24"/>
              </w:rPr>
              <w:t>temp_Q</w:t>
            </w:r>
            <w:proofErr w:type="spellEnd"/>
            <w:r w:rsidRPr="005C37A7">
              <w:rPr>
                <w:sz w:val="24"/>
              </w:rPr>
              <w:t>;</w:t>
            </w:r>
          </w:p>
          <w:p w14:paraId="6763A233" w14:textId="77777777" w:rsidR="005C37A7" w:rsidRPr="005C37A7" w:rsidRDefault="005C37A7" w:rsidP="005C37A7">
            <w:pPr>
              <w:rPr>
                <w:sz w:val="24"/>
              </w:rPr>
            </w:pPr>
          </w:p>
          <w:p w14:paraId="74525F08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assign </w:t>
            </w:r>
            <w:proofErr w:type="spellStart"/>
            <w:r w:rsidRPr="005C37A7">
              <w:rPr>
                <w:sz w:val="24"/>
              </w:rPr>
              <w:t>temp_I</w:t>
            </w:r>
            <w:proofErr w:type="spellEnd"/>
            <w:r w:rsidRPr="005C37A7">
              <w:rPr>
                <w:sz w:val="24"/>
              </w:rPr>
              <w:t xml:space="preserve"> = </w:t>
            </w:r>
            <w:proofErr w:type="spellStart"/>
            <w:r w:rsidRPr="005C37A7">
              <w:rPr>
                <w:sz w:val="24"/>
              </w:rPr>
              <w:t>IFin</w:t>
            </w:r>
            <w:proofErr w:type="spellEnd"/>
            <w:r w:rsidRPr="005C37A7">
              <w:rPr>
                <w:sz w:val="24"/>
              </w:rPr>
              <w:t xml:space="preserve"> * </w:t>
            </w:r>
            <w:proofErr w:type="spellStart"/>
            <w:r w:rsidRPr="005C37A7">
              <w:rPr>
                <w:sz w:val="24"/>
              </w:rPr>
              <w:t>cos_in</w:t>
            </w:r>
            <w:proofErr w:type="spellEnd"/>
            <w:r w:rsidRPr="005C37A7">
              <w:rPr>
                <w:sz w:val="24"/>
              </w:rPr>
              <w:t>;</w:t>
            </w:r>
          </w:p>
          <w:p w14:paraId="1714B450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assign </w:t>
            </w:r>
            <w:proofErr w:type="spellStart"/>
            <w:r w:rsidRPr="005C37A7">
              <w:rPr>
                <w:sz w:val="24"/>
              </w:rPr>
              <w:t>temp_Q</w:t>
            </w:r>
            <w:proofErr w:type="spellEnd"/>
            <w:r w:rsidRPr="005C37A7">
              <w:rPr>
                <w:sz w:val="24"/>
              </w:rPr>
              <w:t xml:space="preserve"> = </w:t>
            </w:r>
            <w:proofErr w:type="spellStart"/>
            <w:r w:rsidRPr="005C37A7">
              <w:rPr>
                <w:sz w:val="24"/>
              </w:rPr>
              <w:t>IFin</w:t>
            </w:r>
            <w:proofErr w:type="spellEnd"/>
            <w:r w:rsidRPr="005C37A7">
              <w:rPr>
                <w:sz w:val="24"/>
              </w:rPr>
              <w:t xml:space="preserve"> * </w:t>
            </w:r>
            <w:proofErr w:type="spellStart"/>
            <w:r w:rsidRPr="005C37A7">
              <w:rPr>
                <w:sz w:val="24"/>
              </w:rPr>
              <w:t>sin_in</w:t>
            </w:r>
            <w:proofErr w:type="spellEnd"/>
            <w:r w:rsidRPr="005C37A7">
              <w:rPr>
                <w:sz w:val="24"/>
              </w:rPr>
              <w:t>;</w:t>
            </w:r>
          </w:p>
          <w:p w14:paraId="10562507" w14:textId="77777777" w:rsidR="005C37A7" w:rsidRPr="005C37A7" w:rsidRDefault="005C37A7" w:rsidP="005C37A7">
            <w:pPr>
              <w:rPr>
                <w:sz w:val="24"/>
              </w:rPr>
            </w:pPr>
          </w:p>
          <w:p w14:paraId="53D7275A" w14:textId="77777777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assign </w:t>
            </w:r>
            <w:proofErr w:type="spellStart"/>
            <w:r w:rsidRPr="005C37A7">
              <w:rPr>
                <w:sz w:val="24"/>
              </w:rPr>
              <w:t>I_out</w:t>
            </w:r>
            <w:proofErr w:type="spellEnd"/>
            <w:r w:rsidRPr="005C37A7">
              <w:rPr>
                <w:sz w:val="24"/>
              </w:rPr>
              <w:t xml:space="preserve"> = </w:t>
            </w:r>
            <w:proofErr w:type="spellStart"/>
            <w:r w:rsidRPr="005C37A7">
              <w:rPr>
                <w:sz w:val="24"/>
              </w:rPr>
              <w:t>temp_</w:t>
            </w:r>
            <w:proofErr w:type="gramStart"/>
            <w:r w:rsidRPr="005C37A7">
              <w:rPr>
                <w:sz w:val="24"/>
              </w:rPr>
              <w:t>I</w:t>
            </w:r>
            <w:proofErr w:type="spellEnd"/>
            <w:r w:rsidRPr="005C37A7">
              <w:rPr>
                <w:sz w:val="24"/>
              </w:rPr>
              <w:t>[</w:t>
            </w:r>
            <w:proofErr w:type="gramEnd"/>
            <w:r w:rsidRPr="005C37A7">
              <w:rPr>
                <w:sz w:val="24"/>
              </w:rPr>
              <w:t>1:0];</w:t>
            </w:r>
          </w:p>
          <w:p w14:paraId="233A5EE8" w14:textId="5D1B2DBE" w:rsidR="005C37A7" w:rsidRPr="005C37A7" w:rsidRDefault="005C37A7" w:rsidP="005C37A7">
            <w:pPr>
              <w:rPr>
                <w:sz w:val="24"/>
              </w:rPr>
            </w:pPr>
            <w:r w:rsidRPr="005C37A7">
              <w:rPr>
                <w:sz w:val="24"/>
              </w:rPr>
              <w:t xml:space="preserve">    assign </w:t>
            </w:r>
            <w:proofErr w:type="spellStart"/>
            <w:r w:rsidRPr="005C37A7">
              <w:rPr>
                <w:sz w:val="24"/>
              </w:rPr>
              <w:t>Q_out</w:t>
            </w:r>
            <w:proofErr w:type="spellEnd"/>
            <w:r w:rsidRPr="005C37A7">
              <w:rPr>
                <w:sz w:val="24"/>
              </w:rPr>
              <w:t xml:space="preserve"> = </w:t>
            </w:r>
            <w:proofErr w:type="spellStart"/>
            <w:r w:rsidRPr="005C37A7">
              <w:rPr>
                <w:sz w:val="24"/>
              </w:rPr>
              <w:t>temp_</w:t>
            </w:r>
            <w:proofErr w:type="gramStart"/>
            <w:r w:rsidRPr="005C37A7">
              <w:rPr>
                <w:sz w:val="24"/>
              </w:rPr>
              <w:t>Q</w:t>
            </w:r>
            <w:proofErr w:type="spellEnd"/>
            <w:r w:rsidRPr="005C37A7">
              <w:rPr>
                <w:sz w:val="24"/>
              </w:rPr>
              <w:t>[</w:t>
            </w:r>
            <w:proofErr w:type="gramEnd"/>
            <w:r w:rsidRPr="005C37A7">
              <w:rPr>
                <w:sz w:val="24"/>
              </w:rPr>
              <w:t>1:0];</w:t>
            </w:r>
          </w:p>
          <w:p w14:paraId="108971E5" w14:textId="20F2EFEA" w:rsidR="005C37A7" w:rsidRDefault="005C37A7">
            <w:pPr>
              <w:rPr>
                <w:sz w:val="24"/>
              </w:rPr>
            </w:pPr>
            <w:proofErr w:type="spellStart"/>
            <w:r w:rsidRPr="005C37A7">
              <w:rPr>
                <w:sz w:val="24"/>
              </w:rPr>
              <w:t>endmodule</w:t>
            </w:r>
            <w:proofErr w:type="spellEnd"/>
          </w:p>
        </w:tc>
      </w:tr>
    </w:tbl>
    <w:p w14:paraId="21908A0B" w14:textId="08A7BDA4" w:rsidR="00D12635" w:rsidRPr="00A7558F" w:rsidRDefault="003D680D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本地m码生成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07307" w14:paraId="000B4F96" w14:textId="77777777" w:rsidTr="00551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79AA9A6" w14:textId="77777777" w:rsidR="00A07307" w:rsidRDefault="00A07307" w:rsidP="00DD2AAF">
            <w:pPr>
              <w:jc w:val="center"/>
              <w:rPr>
                <w:sz w:val="24"/>
              </w:rPr>
            </w:pPr>
            <w:bookmarkStart w:id="7" w:name="OLE_LINK14"/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336B30FA" w14:textId="77777777" w:rsidR="00A07307" w:rsidRDefault="00A07307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3242C156" w14:textId="77777777" w:rsidR="00A07307" w:rsidRDefault="00A07307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45FFC3E7" w14:textId="77777777" w:rsidR="00A07307" w:rsidRDefault="00A07307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A07307" w14:paraId="01FA8A25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CF8D8BA" w14:textId="77777777" w:rsidR="00A07307" w:rsidRPr="005843BD" w:rsidRDefault="00A07307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lk</w:t>
            </w:r>
            <w:proofErr w:type="spellEnd"/>
          </w:p>
        </w:tc>
        <w:tc>
          <w:tcPr>
            <w:tcW w:w="2074" w:type="dxa"/>
            <w:vAlign w:val="center"/>
          </w:tcPr>
          <w:p w14:paraId="019F29FF" w14:textId="77777777" w:rsidR="00A07307" w:rsidRDefault="00A0730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521AD541" w14:textId="77777777" w:rsidR="00A07307" w:rsidRDefault="00A0730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6A74129A" w14:textId="77777777" w:rsidR="00A07307" w:rsidRDefault="00A0730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时钟</w:t>
            </w:r>
          </w:p>
        </w:tc>
      </w:tr>
      <w:tr w:rsidR="00A07307" w14:paraId="10590950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3926C03" w14:textId="77777777" w:rsidR="00A07307" w:rsidRPr="005843BD" w:rsidRDefault="00A07307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rst_n</w:t>
            </w:r>
            <w:proofErr w:type="spellEnd"/>
          </w:p>
        </w:tc>
        <w:tc>
          <w:tcPr>
            <w:tcW w:w="2074" w:type="dxa"/>
            <w:vAlign w:val="center"/>
          </w:tcPr>
          <w:p w14:paraId="234655E8" w14:textId="77777777" w:rsidR="00A07307" w:rsidRDefault="00A07307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5C5A7332" w14:textId="77777777" w:rsidR="00A07307" w:rsidRDefault="00A07307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5023286" w14:textId="77777777" w:rsidR="00A07307" w:rsidRDefault="00A07307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复位信号</w:t>
            </w:r>
          </w:p>
        </w:tc>
      </w:tr>
      <w:tr w:rsidR="00A07307" w14:paraId="74284620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2C6F23E" w14:textId="29306331" w:rsidR="00A07307" w:rsidRPr="005843BD" w:rsidRDefault="001C673E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C673E">
              <w:rPr>
                <w:b w:val="0"/>
                <w:bCs w:val="0"/>
                <w:sz w:val="24"/>
              </w:rPr>
              <w:t>shift_parse</w:t>
            </w:r>
            <w:proofErr w:type="spellEnd"/>
          </w:p>
        </w:tc>
        <w:tc>
          <w:tcPr>
            <w:tcW w:w="2074" w:type="dxa"/>
            <w:vAlign w:val="center"/>
          </w:tcPr>
          <w:p w14:paraId="6548067E" w14:textId="297C076C" w:rsidR="00A07307" w:rsidRDefault="001C673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172E050A" w14:textId="5FA4A779" w:rsidR="00A07307" w:rsidRDefault="00CC4BF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B840E5F" w14:textId="19F27CA9" w:rsidR="00A07307" w:rsidRDefault="00CC4BF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延迟码片信号</w:t>
            </w:r>
          </w:p>
        </w:tc>
      </w:tr>
      <w:tr w:rsidR="00A07307" w14:paraId="364DA48C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8171DE1" w14:textId="410E3263" w:rsidR="00A07307" w:rsidRPr="005843BD" w:rsidRDefault="001C673E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C673E">
              <w:rPr>
                <w:b w:val="0"/>
                <w:bCs w:val="0"/>
                <w:sz w:val="24"/>
              </w:rPr>
              <w:t>m_code</w:t>
            </w:r>
            <w:proofErr w:type="spellEnd"/>
          </w:p>
        </w:tc>
        <w:tc>
          <w:tcPr>
            <w:tcW w:w="2074" w:type="dxa"/>
            <w:vAlign w:val="center"/>
          </w:tcPr>
          <w:p w14:paraId="39E21C14" w14:textId="1976D3E6" w:rsidR="00A07307" w:rsidRDefault="001C673E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325BEEDA" w14:textId="77777777" w:rsidR="00A07307" w:rsidRDefault="00A07307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0BE6F4E5" w14:textId="224CC7F1" w:rsidR="00A07307" w:rsidRDefault="000821C5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本地</w:t>
            </w:r>
            <w:r>
              <w:rPr>
                <w:rFonts w:hint="eastAsia"/>
                <w:sz w:val="24"/>
              </w:rPr>
              <w:t>m</w:t>
            </w:r>
            <w:r>
              <w:rPr>
                <w:rFonts w:hint="eastAsia"/>
                <w:sz w:val="24"/>
              </w:rPr>
              <w:t>码</w:t>
            </w:r>
          </w:p>
        </w:tc>
      </w:tr>
      <w:bookmarkEnd w:id="7"/>
    </w:tbl>
    <w:p w14:paraId="1A50020A" w14:textId="77777777" w:rsidR="003C5284" w:rsidRDefault="003C5284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41E4" w14:paraId="48A0CC8A" w14:textId="77777777" w:rsidTr="00B941E4">
        <w:tc>
          <w:tcPr>
            <w:tcW w:w="8296" w:type="dxa"/>
          </w:tcPr>
          <w:p w14:paraId="28843DD0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module m_code_31_generate (</w:t>
            </w:r>
          </w:p>
          <w:p w14:paraId="7444166C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input </w:t>
            </w:r>
            <w:proofErr w:type="spellStart"/>
            <w:r w:rsidRPr="00B941E4">
              <w:rPr>
                <w:sz w:val="24"/>
              </w:rPr>
              <w:t>clk</w:t>
            </w:r>
            <w:proofErr w:type="spellEnd"/>
            <w:r w:rsidRPr="00B941E4">
              <w:rPr>
                <w:sz w:val="24"/>
              </w:rPr>
              <w:t>,</w:t>
            </w:r>
          </w:p>
          <w:p w14:paraId="731D2079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input </w:t>
            </w:r>
            <w:proofErr w:type="spellStart"/>
            <w:r w:rsidRPr="00B941E4">
              <w:rPr>
                <w:sz w:val="24"/>
              </w:rPr>
              <w:t>rst_n</w:t>
            </w:r>
            <w:proofErr w:type="spellEnd"/>
            <w:r w:rsidRPr="00B941E4">
              <w:rPr>
                <w:sz w:val="24"/>
              </w:rPr>
              <w:t>,</w:t>
            </w:r>
          </w:p>
          <w:p w14:paraId="3F73A9E2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input </w:t>
            </w:r>
            <w:proofErr w:type="spellStart"/>
            <w:r w:rsidRPr="00B941E4">
              <w:rPr>
                <w:sz w:val="24"/>
              </w:rPr>
              <w:t>shift_parse</w:t>
            </w:r>
            <w:proofErr w:type="spellEnd"/>
            <w:r w:rsidRPr="00B941E4">
              <w:rPr>
                <w:sz w:val="24"/>
              </w:rPr>
              <w:t>,  //</w:t>
            </w:r>
            <w:r w:rsidRPr="00B941E4">
              <w:rPr>
                <w:sz w:val="24"/>
              </w:rPr>
              <w:t>延迟一个码片</w:t>
            </w:r>
            <w:r w:rsidRPr="00B941E4">
              <w:rPr>
                <w:sz w:val="24"/>
              </w:rPr>
              <w:t>,</w:t>
            </w:r>
          </w:p>
          <w:p w14:paraId="53491A8B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output reg </w:t>
            </w:r>
            <w:proofErr w:type="spellStart"/>
            <w:r w:rsidRPr="00B941E4">
              <w:rPr>
                <w:sz w:val="24"/>
              </w:rPr>
              <w:t>m_code</w:t>
            </w:r>
            <w:proofErr w:type="spellEnd"/>
          </w:p>
          <w:p w14:paraId="368C1F5D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);    </w:t>
            </w:r>
          </w:p>
          <w:p w14:paraId="389BF699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//</w:t>
            </w:r>
            <w:r w:rsidRPr="00B941E4">
              <w:rPr>
                <w:sz w:val="24"/>
              </w:rPr>
              <w:t>计数，一个</w:t>
            </w:r>
            <w:r w:rsidRPr="00B941E4">
              <w:rPr>
                <w:sz w:val="24"/>
              </w:rPr>
              <w:t>M</w:t>
            </w:r>
            <w:r w:rsidRPr="00B941E4">
              <w:rPr>
                <w:sz w:val="24"/>
              </w:rPr>
              <w:t>码，</w:t>
            </w:r>
            <w:r w:rsidRPr="00B941E4">
              <w:rPr>
                <w:sz w:val="24"/>
              </w:rPr>
              <w:t>16</w:t>
            </w:r>
            <w:r w:rsidRPr="00B941E4">
              <w:rPr>
                <w:sz w:val="24"/>
              </w:rPr>
              <w:t>个</w:t>
            </w:r>
            <w:proofErr w:type="spellStart"/>
            <w:r w:rsidRPr="00B941E4">
              <w:rPr>
                <w:sz w:val="24"/>
              </w:rPr>
              <w:t>clk</w:t>
            </w:r>
            <w:proofErr w:type="spellEnd"/>
          </w:p>
          <w:p w14:paraId="52500DD1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//</w:t>
            </w:r>
            <w:r w:rsidRPr="00B941E4">
              <w:rPr>
                <w:sz w:val="24"/>
              </w:rPr>
              <w:t>延迟时，计数器清零</w:t>
            </w:r>
          </w:p>
          <w:p w14:paraId="642EFAA4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reg [3:0] count;</w:t>
            </w:r>
          </w:p>
          <w:p w14:paraId="79525F1C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lastRenderedPageBreak/>
              <w:t xml:space="preserve">    always </w:t>
            </w:r>
            <w:proofErr w:type="gramStart"/>
            <w:r w:rsidRPr="00B941E4">
              <w:rPr>
                <w:sz w:val="24"/>
              </w:rPr>
              <w:t>@(</w:t>
            </w:r>
            <w:proofErr w:type="gramEnd"/>
            <w:r w:rsidRPr="00B941E4">
              <w:rPr>
                <w:sz w:val="24"/>
              </w:rPr>
              <w:t xml:space="preserve">posedge </w:t>
            </w:r>
            <w:proofErr w:type="spellStart"/>
            <w:r w:rsidRPr="00B941E4">
              <w:rPr>
                <w:sz w:val="24"/>
              </w:rPr>
              <w:t>clk</w:t>
            </w:r>
            <w:proofErr w:type="spellEnd"/>
            <w:r w:rsidRPr="00B941E4">
              <w:rPr>
                <w:sz w:val="24"/>
              </w:rPr>
              <w:t xml:space="preserve"> or </w:t>
            </w:r>
            <w:proofErr w:type="spellStart"/>
            <w:r w:rsidRPr="00B941E4">
              <w:rPr>
                <w:sz w:val="24"/>
              </w:rPr>
              <w:t>negedge</w:t>
            </w:r>
            <w:proofErr w:type="spellEnd"/>
            <w:r w:rsidRPr="00B941E4">
              <w:rPr>
                <w:sz w:val="24"/>
              </w:rPr>
              <w:t xml:space="preserve"> </w:t>
            </w:r>
            <w:proofErr w:type="spellStart"/>
            <w:r w:rsidRPr="00B941E4">
              <w:rPr>
                <w:sz w:val="24"/>
              </w:rPr>
              <w:t>rst_n</w:t>
            </w:r>
            <w:proofErr w:type="spellEnd"/>
            <w:r w:rsidRPr="00B941E4">
              <w:rPr>
                <w:sz w:val="24"/>
              </w:rPr>
              <w:t>) begin</w:t>
            </w:r>
          </w:p>
          <w:p w14:paraId="6817A6D6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    if </w:t>
            </w:r>
            <w:proofErr w:type="gramStart"/>
            <w:r w:rsidRPr="00B941E4">
              <w:rPr>
                <w:sz w:val="24"/>
              </w:rPr>
              <w:t>(!</w:t>
            </w:r>
            <w:proofErr w:type="spellStart"/>
            <w:r w:rsidRPr="00B941E4">
              <w:rPr>
                <w:sz w:val="24"/>
              </w:rPr>
              <w:t>rst</w:t>
            </w:r>
            <w:proofErr w:type="gramEnd"/>
            <w:r w:rsidRPr="00B941E4">
              <w:rPr>
                <w:sz w:val="24"/>
              </w:rPr>
              <w:t>_n</w:t>
            </w:r>
            <w:proofErr w:type="spellEnd"/>
            <w:r w:rsidRPr="00B941E4">
              <w:rPr>
                <w:sz w:val="24"/>
              </w:rPr>
              <w:t>) begin</w:t>
            </w:r>
          </w:p>
          <w:p w14:paraId="6E684EB5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    count&lt;=4'b0;</w:t>
            </w:r>
          </w:p>
          <w:p w14:paraId="32A07655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nd</w:t>
            </w:r>
          </w:p>
          <w:p w14:paraId="50E86907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lse if (</w:t>
            </w:r>
            <w:proofErr w:type="spellStart"/>
            <w:r w:rsidRPr="00B941E4">
              <w:rPr>
                <w:sz w:val="24"/>
              </w:rPr>
              <w:t>shift_parse</w:t>
            </w:r>
            <w:proofErr w:type="spellEnd"/>
            <w:r w:rsidRPr="00B941E4">
              <w:rPr>
                <w:sz w:val="24"/>
              </w:rPr>
              <w:t>) begin</w:t>
            </w:r>
          </w:p>
          <w:p w14:paraId="7F121CB0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    count&lt;=4'b0;</w:t>
            </w:r>
          </w:p>
          <w:p w14:paraId="74E38265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nd</w:t>
            </w:r>
          </w:p>
          <w:p w14:paraId="570E63A3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lse begin</w:t>
            </w:r>
          </w:p>
          <w:p w14:paraId="5E11434C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    count&lt;=count +1;</w:t>
            </w:r>
          </w:p>
          <w:p w14:paraId="574FA7B4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    end </w:t>
            </w:r>
          </w:p>
          <w:p w14:paraId="25E19037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end</w:t>
            </w:r>
          </w:p>
          <w:p w14:paraId="59665011" w14:textId="77777777" w:rsidR="00B941E4" w:rsidRPr="00B941E4" w:rsidRDefault="00B941E4" w:rsidP="00B941E4">
            <w:pPr>
              <w:rPr>
                <w:sz w:val="24"/>
              </w:rPr>
            </w:pPr>
          </w:p>
          <w:p w14:paraId="451A7DF5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reg [4:0] Q;//5</w:t>
            </w:r>
            <w:r w:rsidRPr="00B941E4">
              <w:rPr>
                <w:sz w:val="24"/>
              </w:rPr>
              <w:t>级寄存器</w:t>
            </w:r>
          </w:p>
          <w:p w14:paraId="245EFB6B" w14:textId="77777777" w:rsidR="00B941E4" w:rsidRPr="00B941E4" w:rsidRDefault="00B941E4" w:rsidP="00B941E4">
            <w:pPr>
              <w:rPr>
                <w:sz w:val="24"/>
              </w:rPr>
            </w:pPr>
          </w:p>
          <w:p w14:paraId="6AE0026C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always </w:t>
            </w:r>
            <w:proofErr w:type="gramStart"/>
            <w:r w:rsidRPr="00B941E4">
              <w:rPr>
                <w:sz w:val="24"/>
              </w:rPr>
              <w:t>@(</w:t>
            </w:r>
            <w:proofErr w:type="gramEnd"/>
            <w:r w:rsidRPr="00B941E4">
              <w:rPr>
                <w:sz w:val="24"/>
              </w:rPr>
              <w:t xml:space="preserve">posedge </w:t>
            </w:r>
            <w:proofErr w:type="spellStart"/>
            <w:r w:rsidRPr="00B941E4">
              <w:rPr>
                <w:sz w:val="24"/>
              </w:rPr>
              <w:t>clk</w:t>
            </w:r>
            <w:proofErr w:type="spellEnd"/>
            <w:r w:rsidRPr="00B941E4">
              <w:rPr>
                <w:sz w:val="24"/>
              </w:rPr>
              <w:t xml:space="preserve"> or </w:t>
            </w:r>
            <w:proofErr w:type="spellStart"/>
            <w:r w:rsidRPr="00B941E4">
              <w:rPr>
                <w:sz w:val="24"/>
              </w:rPr>
              <w:t>negedge</w:t>
            </w:r>
            <w:proofErr w:type="spellEnd"/>
            <w:r w:rsidRPr="00B941E4">
              <w:rPr>
                <w:sz w:val="24"/>
              </w:rPr>
              <w:t xml:space="preserve"> </w:t>
            </w:r>
            <w:proofErr w:type="spellStart"/>
            <w:r w:rsidRPr="00B941E4">
              <w:rPr>
                <w:sz w:val="24"/>
              </w:rPr>
              <w:t>rst_n</w:t>
            </w:r>
            <w:proofErr w:type="spellEnd"/>
            <w:r w:rsidRPr="00B941E4">
              <w:rPr>
                <w:sz w:val="24"/>
              </w:rPr>
              <w:t>) begin</w:t>
            </w:r>
          </w:p>
          <w:p w14:paraId="2EC9DF2C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    if </w:t>
            </w:r>
            <w:proofErr w:type="gramStart"/>
            <w:r w:rsidRPr="00B941E4">
              <w:rPr>
                <w:sz w:val="24"/>
              </w:rPr>
              <w:t>(!</w:t>
            </w:r>
            <w:proofErr w:type="spellStart"/>
            <w:r w:rsidRPr="00B941E4">
              <w:rPr>
                <w:sz w:val="24"/>
              </w:rPr>
              <w:t>rst</w:t>
            </w:r>
            <w:proofErr w:type="gramEnd"/>
            <w:r w:rsidRPr="00B941E4">
              <w:rPr>
                <w:sz w:val="24"/>
              </w:rPr>
              <w:t>_n</w:t>
            </w:r>
            <w:proofErr w:type="spellEnd"/>
            <w:r w:rsidRPr="00B941E4">
              <w:rPr>
                <w:sz w:val="24"/>
              </w:rPr>
              <w:t>) begin</w:t>
            </w:r>
          </w:p>
          <w:p w14:paraId="1183713B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    Q &lt;= 5'b11111;</w:t>
            </w:r>
          </w:p>
          <w:p w14:paraId="7A9B9A87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nd</w:t>
            </w:r>
          </w:p>
          <w:p w14:paraId="3E8432CA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lse if (count == 4'b1111) begin</w:t>
            </w:r>
          </w:p>
          <w:p w14:paraId="709D5210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    Q &lt;= {Q[</w:t>
            </w:r>
            <w:proofErr w:type="gramStart"/>
            <w:r w:rsidRPr="00B941E4">
              <w:rPr>
                <w:sz w:val="24"/>
              </w:rPr>
              <w:t>3]^</w:t>
            </w:r>
            <w:proofErr w:type="gramEnd"/>
            <w:r w:rsidRPr="00B941E4">
              <w:rPr>
                <w:sz w:val="24"/>
              </w:rPr>
              <w:t>Q[0</w:t>
            </w:r>
            <w:proofErr w:type="gramStart"/>
            <w:r w:rsidRPr="00B941E4">
              <w:rPr>
                <w:sz w:val="24"/>
              </w:rPr>
              <w:t>],Q</w:t>
            </w:r>
            <w:proofErr w:type="gramEnd"/>
            <w:r w:rsidRPr="00B941E4">
              <w:rPr>
                <w:sz w:val="24"/>
              </w:rPr>
              <w:t>[4:1]};</w:t>
            </w:r>
          </w:p>
          <w:p w14:paraId="5E62121E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 xml:space="preserve">            </w:t>
            </w:r>
            <w:proofErr w:type="spellStart"/>
            <w:r w:rsidRPr="00B941E4">
              <w:rPr>
                <w:sz w:val="24"/>
              </w:rPr>
              <w:t>m_code</w:t>
            </w:r>
            <w:proofErr w:type="spellEnd"/>
            <w:r w:rsidRPr="00B941E4">
              <w:rPr>
                <w:sz w:val="24"/>
              </w:rPr>
              <w:t xml:space="preserve"> = </w:t>
            </w:r>
            <w:proofErr w:type="gramStart"/>
            <w:r w:rsidRPr="00B941E4">
              <w:rPr>
                <w:sz w:val="24"/>
              </w:rPr>
              <w:t>Q[</w:t>
            </w:r>
            <w:proofErr w:type="gramEnd"/>
            <w:r w:rsidRPr="00B941E4">
              <w:rPr>
                <w:sz w:val="24"/>
              </w:rPr>
              <w:t>0];</w:t>
            </w:r>
          </w:p>
          <w:p w14:paraId="735DEEB9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    end</w:t>
            </w:r>
          </w:p>
          <w:p w14:paraId="759C29A3" w14:textId="77777777" w:rsidR="00B941E4" w:rsidRPr="00B941E4" w:rsidRDefault="00B941E4" w:rsidP="00B941E4">
            <w:pPr>
              <w:rPr>
                <w:sz w:val="24"/>
              </w:rPr>
            </w:pPr>
            <w:r w:rsidRPr="00B941E4">
              <w:rPr>
                <w:sz w:val="24"/>
              </w:rPr>
              <w:t>    end</w:t>
            </w:r>
          </w:p>
          <w:p w14:paraId="02F64AEE" w14:textId="77777777" w:rsidR="00B941E4" w:rsidRPr="00B941E4" w:rsidRDefault="00B941E4" w:rsidP="00B941E4">
            <w:pPr>
              <w:rPr>
                <w:sz w:val="24"/>
              </w:rPr>
            </w:pPr>
          </w:p>
          <w:p w14:paraId="2B17BC55" w14:textId="14CEDFAC" w:rsidR="00B941E4" w:rsidRDefault="00B941E4">
            <w:pPr>
              <w:rPr>
                <w:sz w:val="24"/>
              </w:rPr>
            </w:pPr>
            <w:proofErr w:type="spellStart"/>
            <w:r w:rsidRPr="00B941E4">
              <w:rPr>
                <w:sz w:val="24"/>
              </w:rPr>
              <w:t>endmodule</w:t>
            </w:r>
            <w:proofErr w:type="spellEnd"/>
          </w:p>
        </w:tc>
      </w:tr>
    </w:tbl>
    <w:p w14:paraId="05805430" w14:textId="77777777" w:rsidR="00B941E4" w:rsidRDefault="00B941E4">
      <w:pPr>
        <w:rPr>
          <w:sz w:val="24"/>
        </w:rPr>
      </w:pPr>
    </w:p>
    <w:p w14:paraId="4581EB03" w14:textId="32377879" w:rsidR="001F6667" w:rsidRPr="00A7558F" w:rsidRDefault="001F6667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相关计算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D4FCF" w14:paraId="03C6911B" w14:textId="77777777" w:rsidTr="00551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2F2D89D" w14:textId="77777777" w:rsidR="00AD4FCF" w:rsidRDefault="00AD4FCF" w:rsidP="00DD2AA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296CDC3F" w14:textId="77777777" w:rsidR="00AD4FCF" w:rsidRDefault="00AD4FCF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504A353A" w14:textId="77777777" w:rsidR="00AD4FCF" w:rsidRDefault="00AD4FCF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49E8D1D4" w14:textId="77777777" w:rsidR="00AD4FCF" w:rsidRDefault="00AD4FCF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971376" w14:paraId="0EF6F83F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3B9592D" w14:textId="14A97562" w:rsidR="00971376" w:rsidRPr="005843BD" w:rsidRDefault="00971376" w:rsidP="00971376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971376">
              <w:rPr>
                <w:b w:val="0"/>
                <w:bCs w:val="0"/>
                <w:sz w:val="24"/>
              </w:rPr>
              <w:t>I_in</w:t>
            </w:r>
            <w:proofErr w:type="spellEnd"/>
          </w:p>
        </w:tc>
        <w:tc>
          <w:tcPr>
            <w:tcW w:w="2074" w:type="dxa"/>
            <w:vAlign w:val="center"/>
          </w:tcPr>
          <w:p w14:paraId="289EFF2C" w14:textId="77777777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76AFFD25" w14:textId="77777777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88F5D31" w14:textId="043F5A60" w:rsidR="00971376" w:rsidRDefault="00FB4D45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 w:rsidRPr="00FB4D45">
              <w:rPr>
                <w:rFonts w:hint="eastAsia"/>
                <w:sz w:val="24"/>
              </w:rPr>
              <w:t>下变频信号</w:t>
            </w:r>
            <w:r w:rsidR="00971376">
              <w:rPr>
                <w:rFonts w:hint="eastAsia"/>
                <w:sz w:val="24"/>
              </w:rPr>
              <w:t>同向分量</w:t>
            </w:r>
          </w:p>
        </w:tc>
      </w:tr>
      <w:tr w:rsidR="00971376" w14:paraId="0AC211E8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39E3B64" w14:textId="3DF1E06B" w:rsidR="00971376" w:rsidRPr="005843BD" w:rsidRDefault="00971376" w:rsidP="00971376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971376">
              <w:rPr>
                <w:b w:val="0"/>
                <w:bCs w:val="0"/>
                <w:sz w:val="24"/>
              </w:rPr>
              <w:t>Q_in</w:t>
            </w:r>
            <w:proofErr w:type="spellEnd"/>
          </w:p>
        </w:tc>
        <w:tc>
          <w:tcPr>
            <w:tcW w:w="2074" w:type="dxa"/>
            <w:vAlign w:val="center"/>
          </w:tcPr>
          <w:p w14:paraId="58592F23" w14:textId="77777777" w:rsidR="00971376" w:rsidRDefault="00971376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70723A50" w14:textId="77777777" w:rsidR="00971376" w:rsidRDefault="00971376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6933FEC7" w14:textId="0540D6D4" w:rsidR="00971376" w:rsidRDefault="00FB4D45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FB4D45">
              <w:rPr>
                <w:rFonts w:hint="eastAsia"/>
                <w:sz w:val="24"/>
              </w:rPr>
              <w:t>下变频信号</w:t>
            </w:r>
            <w:r w:rsidR="00971376">
              <w:rPr>
                <w:rFonts w:hint="eastAsia"/>
                <w:sz w:val="24"/>
              </w:rPr>
              <w:t>正交分量</w:t>
            </w:r>
          </w:p>
        </w:tc>
      </w:tr>
      <w:tr w:rsidR="00971376" w14:paraId="5F34E6CF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2359D30" w14:textId="75D0E72A" w:rsidR="00971376" w:rsidRPr="005843BD" w:rsidRDefault="00971376" w:rsidP="00971376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971376">
              <w:rPr>
                <w:b w:val="0"/>
                <w:bCs w:val="0"/>
                <w:sz w:val="24"/>
              </w:rPr>
              <w:t>local_code</w:t>
            </w:r>
            <w:proofErr w:type="spellEnd"/>
          </w:p>
        </w:tc>
        <w:tc>
          <w:tcPr>
            <w:tcW w:w="2074" w:type="dxa"/>
            <w:vAlign w:val="center"/>
          </w:tcPr>
          <w:p w14:paraId="6DDC2535" w14:textId="5F6F05AB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318C5C3D" w14:textId="77777777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70BB5EE8" w14:textId="417B2528" w:rsidR="00971376" w:rsidRDefault="00FB4D45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本地</w:t>
            </w:r>
            <w:r>
              <w:rPr>
                <w:rFonts w:hint="eastAsia"/>
                <w:sz w:val="24"/>
              </w:rPr>
              <w:t>m</w:t>
            </w:r>
            <w:r>
              <w:rPr>
                <w:rFonts w:hint="eastAsia"/>
                <w:sz w:val="24"/>
              </w:rPr>
              <w:t>码</w:t>
            </w:r>
          </w:p>
        </w:tc>
      </w:tr>
      <w:tr w:rsidR="00971376" w14:paraId="6B82FA1F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B878F36" w14:textId="77777777" w:rsidR="00971376" w:rsidRPr="005843BD" w:rsidRDefault="00971376" w:rsidP="00971376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C45C3F">
              <w:rPr>
                <w:b w:val="0"/>
                <w:bCs w:val="0"/>
                <w:sz w:val="24"/>
              </w:rPr>
              <w:t>I_out</w:t>
            </w:r>
            <w:proofErr w:type="spellEnd"/>
          </w:p>
        </w:tc>
        <w:tc>
          <w:tcPr>
            <w:tcW w:w="2074" w:type="dxa"/>
            <w:vAlign w:val="center"/>
          </w:tcPr>
          <w:p w14:paraId="6A8DAF54" w14:textId="77777777" w:rsidR="00971376" w:rsidRDefault="00971376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588C29DE" w14:textId="77777777" w:rsidR="00971376" w:rsidRDefault="00971376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142F0943" w14:textId="491DA221" w:rsidR="00971376" w:rsidRDefault="00FB4D45" w:rsidP="009713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向分量相关</w:t>
            </w:r>
            <w:r w:rsidR="00E15D7B">
              <w:rPr>
                <w:rFonts w:hint="eastAsia"/>
                <w:sz w:val="24"/>
              </w:rPr>
              <w:t>后</w:t>
            </w:r>
            <w:r>
              <w:rPr>
                <w:rFonts w:hint="eastAsia"/>
                <w:sz w:val="24"/>
              </w:rPr>
              <w:t>结果</w:t>
            </w:r>
          </w:p>
        </w:tc>
      </w:tr>
      <w:tr w:rsidR="00971376" w14:paraId="4F075BC0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AC26C9A" w14:textId="77777777" w:rsidR="00971376" w:rsidRPr="00BE5DF5" w:rsidRDefault="00971376" w:rsidP="00971376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BE5DF5">
              <w:rPr>
                <w:b w:val="0"/>
                <w:bCs w:val="0"/>
                <w:sz w:val="24"/>
              </w:rPr>
              <w:t>Q</w:t>
            </w:r>
            <w:r>
              <w:rPr>
                <w:rFonts w:hint="eastAsia"/>
                <w:b w:val="0"/>
                <w:bCs w:val="0"/>
                <w:sz w:val="24"/>
              </w:rPr>
              <w:t>_</w:t>
            </w:r>
            <w:r w:rsidRPr="00BE5DF5">
              <w:rPr>
                <w:b w:val="0"/>
                <w:bCs w:val="0"/>
                <w:sz w:val="24"/>
              </w:rPr>
              <w:t>out</w:t>
            </w:r>
            <w:proofErr w:type="spellEnd"/>
          </w:p>
        </w:tc>
        <w:tc>
          <w:tcPr>
            <w:tcW w:w="2074" w:type="dxa"/>
            <w:vAlign w:val="center"/>
          </w:tcPr>
          <w:p w14:paraId="2FCD14CE" w14:textId="77777777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69A3F9E7" w14:textId="77777777" w:rsidR="00971376" w:rsidRDefault="00971376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52B6EF4E" w14:textId="166248C2" w:rsidR="00971376" w:rsidRDefault="00D277EB" w:rsidP="009713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正交分量相关</w:t>
            </w:r>
            <w:r w:rsidR="00E15D7B">
              <w:rPr>
                <w:rFonts w:hint="eastAsia"/>
                <w:sz w:val="24"/>
              </w:rPr>
              <w:t>后</w:t>
            </w:r>
            <w:r>
              <w:rPr>
                <w:rFonts w:hint="eastAsia"/>
                <w:sz w:val="24"/>
              </w:rPr>
              <w:t>结果</w:t>
            </w:r>
          </w:p>
        </w:tc>
      </w:tr>
    </w:tbl>
    <w:p w14:paraId="320D5511" w14:textId="77777777" w:rsidR="00A555F9" w:rsidRDefault="00A555F9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5C34" w14:paraId="2C3CA904" w14:textId="77777777" w:rsidTr="00755C34">
        <w:tc>
          <w:tcPr>
            <w:tcW w:w="8296" w:type="dxa"/>
          </w:tcPr>
          <w:p w14:paraId="597A07FC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module correlator (</w:t>
            </w:r>
          </w:p>
          <w:p w14:paraId="399127F0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input wire signed [1:0] </w:t>
            </w:r>
            <w:proofErr w:type="spellStart"/>
            <w:r w:rsidRPr="00755C34">
              <w:rPr>
                <w:sz w:val="24"/>
              </w:rPr>
              <w:t>I_in</w:t>
            </w:r>
            <w:proofErr w:type="spellEnd"/>
            <w:r w:rsidRPr="00755C34">
              <w:rPr>
                <w:sz w:val="24"/>
              </w:rPr>
              <w:t xml:space="preserve">,  // 2 </w:t>
            </w:r>
            <w:r w:rsidRPr="00755C34">
              <w:rPr>
                <w:sz w:val="24"/>
              </w:rPr>
              <w:t>位有符号</w:t>
            </w:r>
            <w:r w:rsidRPr="00755C34">
              <w:rPr>
                <w:sz w:val="24"/>
              </w:rPr>
              <w:t xml:space="preserve"> I </w:t>
            </w:r>
            <w:r w:rsidRPr="00755C34">
              <w:rPr>
                <w:sz w:val="24"/>
              </w:rPr>
              <w:t>路输入信号</w:t>
            </w:r>
          </w:p>
          <w:p w14:paraId="10B5F06A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input wire signed [1:0] </w:t>
            </w:r>
            <w:proofErr w:type="spellStart"/>
            <w:r w:rsidRPr="00755C34">
              <w:rPr>
                <w:sz w:val="24"/>
              </w:rPr>
              <w:t>Q_in</w:t>
            </w:r>
            <w:proofErr w:type="spellEnd"/>
            <w:r w:rsidRPr="00755C34">
              <w:rPr>
                <w:sz w:val="24"/>
              </w:rPr>
              <w:t xml:space="preserve">,  // 2 </w:t>
            </w:r>
            <w:r w:rsidRPr="00755C34">
              <w:rPr>
                <w:sz w:val="24"/>
              </w:rPr>
              <w:t>位有符号</w:t>
            </w:r>
            <w:r w:rsidRPr="00755C34">
              <w:rPr>
                <w:sz w:val="24"/>
              </w:rPr>
              <w:t xml:space="preserve"> Q </w:t>
            </w:r>
            <w:r w:rsidRPr="00755C34">
              <w:rPr>
                <w:sz w:val="24"/>
              </w:rPr>
              <w:t>路输入信号</w:t>
            </w:r>
          </w:p>
          <w:p w14:paraId="2ED4DE43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input wire </w:t>
            </w:r>
            <w:proofErr w:type="spellStart"/>
            <w:r w:rsidRPr="00755C34">
              <w:rPr>
                <w:sz w:val="24"/>
              </w:rPr>
              <w:t>local_code</w:t>
            </w:r>
            <w:proofErr w:type="spellEnd"/>
            <w:r w:rsidRPr="00755C34">
              <w:rPr>
                <w:sz w:val="24"/>
              </w:rPr>
              <w:t xml:space="preserve">,         // 1 </w:t>
            </w:r>
            <w:r w:rsidRPr="00755C34">
              <w:rPr>
                <w:sz w:val="24"/>
              </w:rPr>
              <w:t>位本地码</w:t>
            </w:r>
          </w:p>
          <w:p w14:paraId="375F7C51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lastRenderedPageBreak/>
              <w:t xml:space="preserve">    output reg signed [1:0] </w:t>
            </w:r>
            <w:proofErr w:type="spellStart"/>
            <w:r w:rsidRPr="00755C34">
              <w:rPr>
                <w:sz w:val="24"/>
              </w:rPr>
              <w:t>I_out</w:t>
            </w:r>
            <w:proofErr w:type="spellEnd"/>
            <w:r w:rsidRPr="00755C34">
              <w:rPr>
                <w:sz w:val="24"/>
              </w:rPr>
              <w:t xml:space="preserve">, // 2 </w:t>
            </w:r>
            <w:r w:rsidRPr="00755C34">
              <w:rPr>
                <w:sz w:val="24"/>
              </w:rPr>
              <w:t>位有符号</w:t>
            </w:r>
            <w:r w:rsidRPr="00755C34">
              <w:rPr>
                <w:sz w:val="24"/>
              </w:rPr>
              <w:t xml:space="preserve"> I </w:t>
            </w:r>
            <w:r w:rsidRPr="00755C34">
              <w:rPr>
                <w:sz w:val="24"/>
              </w:rPr>
              <w:t>路输出信号</w:t>
            </w:r>
          </w:p>
          <w:p w14:paraId="6531104E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output reg signed [1:0] </w:t>
            </w:r>
            <w:proofErr w:type="spellStart"/>
            <w:r w:rsidRPr="00755C34">
              <w:rPr>
                <w:sz w:val="24"/>
              </w:rPr>
              <w:t>Q_out</w:t>
            </w:r>
            <w:proofErr w:type="spellEnd"/>
            <w:r w:rsidRPr="00755C34">
              <w:rPr>
                <w:sz w:val="24"/>
              </w:rPr>
              <w:t xml:space="preserve">  // 2 </w:t>
            </w:r>
            <w:r w:rsidRPr="00755C34">
              <w:rPr>
                <w:sz w:val="24"/>
              </w:rPr>
              <w:t>位有符号</w:t>
            </w:r>
            <w:r w:rsidRPr="00755C34">
              <w:rPr>
                <w:sz w:val="24"/>
              </w:rPr>
              <w:t xml:space="preserve"> Q </w:t>
            </w:r>
            <w:r w:rsidRPr="00755C34">
              <w:rPr>
                <w:sz w:val="24"/>
              </w:rPr>
              <w:t>路输出信号</w:t>
            </w:r>
          </w:p>
          <w:p w14:paraId="264B7B38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);</w:t>
            </w:r>
          </w:p>
          <w:p w14:paraId="38C2E8FD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always </w:t>
            </w:r>
            <w:proofErr w:type="gramStart"/>
            <w:r w:rsidRPr="00755C34">
              <w:rPr>
                <w:sz w:val="24"/>
              </w:rPr>
              <w:t>@(</w:t>
            </w:r>
            <w:proofErr w:type="gramEnd"/>
            <w:r w:rsidRPr="00755C34">
              <w:rPr>
                <w:sz w:val="24"/>
              </w:rPr>
              <w:t>*) begin</w:t>
            </w:r>
          </w:p>
          <w:p w14:paraId="2870FCFD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if (</w:t>
            </w:r>
            <w:proofErr w:type="spellStart"/>
            <w:r w:rsidRPr="00755C34">
              <w:rPr>
                <w:sz w:val="24"/>
              </w:rPr>
              <w:t>local_code</w:t>
            </w:r>
            <w:proofErr w:type="spellEnd"/>
            <w:r w:rsidRPr="00755C34">
              <w:rPr>
                <w:sz w:val="24"/>
              </w:rPr>
              <w:t>) begin</w:t>
            </w:r>
          </w:p>
          <w:p w14:paraId="11A64FE7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        </w:t>
            </w:r>
            <w:proofErr w:type="spellStart"/>
            <w:r w:rsidRPr="00755C34">
              <w:rPr>
                <w:sz w:val="24"/>
              </w:rPr>
              <w:t>I_out</w:t>
            </w:r>
            <w:proofErr w:type="spellEnd"/>
            <w:r w:rsidRPr="00755C34">
              <w:rPr>
                <w:sz w:val="24"/>
              </w:rPr>
              <w:t xml:space="preserve"> = </w:t>
            </w:r>
            <w:proofErr w:type="spellStart"/>
            <w:r w:rsidRPr="00755C34">
              <w:rPr>
                <w:sz w:val="24"/>
              </w:rPr>
              <w:t>I_in</w:t>
            </w:r>
            <w:proofErr w:type="spellEnd"/>
            <w:r w:rsidRPr="00755C34">
              <w:rPr>
                <w:sz w:val="24"/>
              </w:rPr>
              <w:t>;</w:t>
            </w:r>
          </w:p>
          <w:p w14:paraId="34540A2A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end else begin</w:t>
            </w:r>
          </w:p>
          <w:p w14:paraId="1716BE68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        </w:t>
            </w:r>
            <w:proofErr w:type="spellStart"/>
            <w:r w:rsidRPr="00755C34">
              <w:rPr>
                <w:sz w:val="24"/>
              </w:rPr>
              <w:t>I_out</w:t>
            </w:r>
            <w:proofErr w:type="spellEnd"/>
            <w:r w:rsidRPr="00755C34">
              <w:rPr>
                <w:sz w:val="24"/>
              </w:rPr>
              <w:t xml:space="preserve"> = -</w:t>
            </w:r>
            <w:proofErr w:type="spellStart"/>
            <w:r w:rsidRPr="00755C34">
              <w:rPr>
                <w:sz w:val="24"/>
              </w:rPr>
              <w:t>I_in</w:t>
            </w:r>
            <w:proofErr w:type="spellEnd"/>
            <w:r w:rsidRPr="00755C34">
              <w:rPr>
                <w:sz w:val="24"/>
              </w:rPr>
              <w:t>;</w:t>
            </w:r>
          </w:p>
          <w:p w14:paraId="5E936AC1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end</w:t>
            </w:r>
          </w:p>
          <w:p w14:paraId="5873592F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end</w:t>
            </w:r>
          </w:p>
          <w:p w14:paraId="5C314F91" w14:textId="77777777" w:rsidR="00755C34" w:rsidRPr="00755C34" w:rsidRDefault="00755C34" w:rsidP="00755C34">
            <w:pPr>
              <w:rPr>
                <w:sz w:val="24"/>
              </w:rPr>
            </w:pPr>
          </w:p>
          <w:p w14:paraId="6AC6524D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always </w:t>
            </w:r>
            <w:proofErr w:type="gramStart"/>
            <w:r w:rsidRPr="00755C34">
              <w:rPr>
                <w:sz w:val="24"/>
              </w:rPr>
              <w:t>@(</w:t>
            </w:r>
            <w:proofErr w:type="gramEnd"/>
            <w:r w:rsidRPr="00755C34">
              <w:rPr>
                <w:sz w:val="24"/>
              </w:rPr>
              <w:t>*) begin</w:t>
            </w:r>
          </w:p>
          <w:p w14:paraId="55505200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if (</w:t>
            </w:r>
            <w:proofErr w:type="spellStart"/>
            <w:r w:rsidRPr="00755C34">
              <w:rPr>
                <w:sz w:val="24"/>
              </w:rPr>
              <w:t>local_code</w:t>
            </w:r>
            <w:proofErr w:type="spellEnd"/>
            <w:r w:rsidRPr="00755C34">
              <w:rPr>
                <w:sz w:val="24"/>
              </w:rPr>
              <w:t>) begin</w:t>
            </w:r>
          </w:p>
          <w:p w14:paraId="0566B7EC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        </w:t>
            </w:r>
            <w:proofErr w:type="spellStart"/>
            <w:r w:rsidRPr="00755C34">
              <w:rPr>
                <w:sz w:val="24"/>
              </w:rPr>
              <w:t>Q_out</w:t>
            </w:r>
            <w:proofErr w:type="spellEnd"/>
            <w:r w:rsidRPr="00755C34">
              <w:rPr>
                <w:sz w:val="24"/>
              </w:rPr>
              <w:t xml:space="preserve"> = </w:t>
            </w:r>
            <w:proofErr w:type="spellStart"/>
            <w:r w:rsidRPr="00755C34">
              <w:rPr>
                <w:sz w:val="24"/>
              </w:rPr>
              <w:t>Q_in</w:t>
            </w:r>
            <w:proofErr w:type="spellEnd"/>
            <w:r w:rsidRPr="00755C34">
              <w:rPr>
                <w:sz w:val="24"/>
              </w:rPr>
              <w:t>;</w:t>
            </w:r>
          </w:p>
          <w:p w14:paraId="50AA9E1E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end else begin</w:t>
            </w:r>
          </w:p>
          <w:p w14:paraId="3C80C661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        </w:t>
            </w:r>
            <w:proofErr w:type="spellStart"/>
            <w:r w:rsidRPr="00755C34">
              <w:rPr>
                <w:sz w:val="24"/>
              </w:rPr>
              <w:t>Q_out</w:t>
            </w:r>
            <w:proofErr w:type="spellEnd"/>
            <w:r w:rsidRPr="00755C34">
              <w:rPr>
                <w:sz w:val="24"/>
              </w:rPr>
              <w:t xml:space="preserve"> = -</w:t>
            </w:r>
            <w:proofErr w:type="spellStart"/>
            <w:r w:rsidRPr="00755C34">
              <w:rPr>
                <w:sz w:val="24"/>
              </w:rPr>
              <w:t>Q_in</w:t>
            </w:r>
            <w:proofErr w:type="spellEnd"/>
            <w:r w:rsidRPr="00755C34">
              <w:rPr>
                <w:sz w:val="24"/>
              </w:rPr>
              <w:t>;</w:t>
            </w:r>
          </w:p>
          <w:p w14:paraId="33475D24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    end</w:t>
            </w:r>
          </w:p>
          <w:p w14:paraId="53CD091D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>    end</w:t>
            </w:r>
          </w:p>
          <w:p w14:paraId="7BE391F8" w14:textId="77777777" w:rsidR="00755C34" w:rsidRPr="00755C34" w:rsidRDefault="00755C34" w:rsidP="00755C34">
            <w:pPr>
              <w:rPr>
                <w:sz w:val="24"/>
              </w:rPr>
            </w:pPr>
            <w:r w:rsidRPr="00755C34">
              <w:rPr>
                <w:sz w:val="24"/>
              </w:rPr>
              <w:t xml:space="preserve">    </w:t>
            </w:r>
          </w:p>
          <w:p w14:paraId="59C66C7C" w14:textId="4BA1DA56" w:rsidR="00755C34" w:rsidRDefault="00755C34">
            <w:pPr>
              <w:rPr>
                <w:sz w:val="24"/>
              </w:rPr>
            </w:pPr>
            <w:proofErr w:type="spellStart"/>
            <w:r w:rsidRPr="00755C34">
              <w:rPr>
                <w:sz w:val="24"/>
              </w:rPr>
              <w:t>endmodule</w:t>
            </w:r>
            <w:proofErr w:type="spellEnd"/>
          </w:p>
        </w:tc>
      </w:tr>
    </w:tbl>
    <w:p w14:paraId="2540D727" w14:textId="77777777" w:rsidR="00755C34" w:rsidRPr="000D2871" w:rsidRDefault="00755C34">
      <w:pPr>
        <w:rPr>
          <w:sz w:val="24"/>
        </w:rPr>
      </w:pPr>
    </w:p>
    <w:p w14:paraId="2891B756" w14:textId="61714BB0" w:rsidR="004051B3" w:rsidRPr="00A7558F" w:rsidRDefault="008A61DE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积分与求能量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D0B7B" w14:paraId="2009DD72" w14:textId="77777777" w:rsidTr="00551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8BD88E1" w14:textId="77777777" w:rsidR="001D0B7B" w:rsidRDefault="001D0B7B" w:rsidP="00DD2AA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6A38E2A6" w14:textId="77777777" w:rsidR="001D0B7B" w:rsidRDefault="001D0B7B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235BDC03" w14:textId="77777777" w:rsidR="001D0B7B" w:rsidRDefault="001D0B7B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16143389" w14:textId="77777777" w:rsidR="001D0B7B" w:rsidRDefault="001D0B7B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1D0B7B" w14:paraId="5FDDEC5D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5812D9D" w14:textId="77777777" w:rsidR="001D0B7B" w:rsidRPr="005843BD" w:rsidRDefault="001D0B7B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lk</w:t>
            </w:r>
            <w:proofErr w:type="spellEnd"/>
          </w:p>
        </w:tc>
        <w:tc>
          <w:tcPr>
            <w:tcW w:w="2074" w:type="dxa"/>
            <w:vAlign w:val="center"/>
          </w:tcPr>
          <w:p w14:paraId="37BFB9A6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5141F86F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6AE4A013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时钟</w:t>
            </w:r>
          </w:p>
        </w:tc>
      </w:tr>
      <w:tr w:rsidR="001D0B7B" w14:paraId="3EDDD06D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FC1A88A" w14:textId="77777777" w:rsidR="001D0B7B" w:rsidRPr="005843BD" w:rsidRDefault="001D0B7B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rst_n</w:t>
            </w:r>
            <w:proofErr w:type="spellEnd"/>
          </w:p>
        </w:tc>
        <w:tc>
          <w:tcPr>
            <w:tcW w:w="2074" w:type="dxa"/>
            <w:vAlign w:val="center"/>
          </w:tcPr>
          <w:p w14:paraId="236BA088" w14:textId="77777777" w:rsidR="001D0B7B" w:rsidRDefault="001D0B7B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72FA588C" w14:textId="77777777" w:rsidR="001D0B7B" w:rsidRDefault="001D0B7B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0923D638" w14:textId="77777777" w:rsidR="001D0B7B" w:rsidRDefault="001D0B7B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复位信号</w:t>
            </w:r>
          </w:p>
        </w:tc>
      </w:tr>
      <w:tr w:rsidR="001D0B7B" w14:paraId="43BA4F28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E91B445" w14:textId="77777777" w:rsidR="001D0B7B" w:rsidRPr="005843BD" w:rsidRDefault="001D0B7B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C673E">
              <w:rPr>
                <w:b w:val="0"/>
                <w:bCs w:val="0"/>
                <w:sz w:val="24"/>
              </w:rPr>
              <w:t>shift_parse</w:t>
            </w:r>
            <w:proofErr w:type="spellEnd"/>
          </w:p>
        </w:tc>
        <w:tc>
          <w:tcPr>
            <w:tcW w:w="2074" w:type="dxa"/>
            <w:vAlign w:val="center"/>
          </w:tcPr>
          <w:p w14:paraId="16BDB0A2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062DEA1B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2A7ACA94" w14:textId="77777777" w:rsidR="001D0B7B" w:rsidRDefault="001D0B7B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延迟码片信号</w:t>
            </w:r>
          </w:p>
        </w:tc>
      </w:tr>
      <w:tr w:rsidR="003778CB" w14:paraId="43D54B87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D7B7EA2" w14:textId="5A9A172B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D0B7B">
              <w:rPr>
                <w:b w:val="0"/>
                <w:bCs w:val="0"/>
                <w:sz w:val="24"/>
              </w:rPr>
              <w:t>I_in</w:t>
            </w:r>
            <w:proofErr w:type="spellEnd"/>
          </w:p>
        </w:tc>
        <w:tc>
          <w:tcPr>
            <w:tcW w:w="2074" w:type="dxa"/>
            <w:vAlign w:val="center"/>
          </w:tcPr>
          <w:p w14:paraId="65B5E32B" w14:textId="00FFB4ED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0DD8CC0E" w14:textId="487B19C3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118E9FC" w14:textId="309F5AE1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向分量相关后结果</w:t>
            </w:r>
          </w:p>
        </w:tc>
      </w:tr>
      <w:tr w:rsidR="003778CB" w14:paraId="62B86F32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7BD08B0" w14:textId="11907AEE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D0B7B">
              <w:rPr>
                <w:b w:val="0"/>
                <w:bCs w:val="0"/>
                <w:sz w:val="24"/>
              </w:rPr>
              <w:t>Q_in</w:t>
            </w:r>
            <w:proofErr w:type="spellEnd"/>
          </w:p>
        </w:tc>
        <w:tc>
          <w:tcPr>
            <w:tcW w:w="2074" w:type="dxa"/>
            <w:vAlign w:val="center"/>
          </w:tcPr>
          <w:p w14:paraId="0A033A6E" w14:textId="46D10DF5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38E5566B" w14:textId="35982E93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1311326" w14:textId="6C6E3497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正交分量相关后结果</w:t>
            </w:r>
          </w:p>
        </w:tc>
      </w:tr>
      <w:tr w:rsidR="003778CB" w14:paraId="3208C66D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51AFDE2" w14:textId="2356C999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bookmarkStart w:id="8" w:name="OLE_LINK15"/>
            <w:proofErr w:type="spellStart"/>
            <w:r w:rsidRPr="001D0B7B">
              <w:rPr>
                <w:b w:val="0"/>
                <w:bCs w:val="0"/>
                <w:sz w:val="24"/>
              </w:rPr>
              <w:t>I_out</w:t>
            </w:r>
            <w:bookmarkEnd w:id="8"/>
            <w:proofErr w:type="spellEnd"/>
          </w:p>
        </w:tc>
        <w:tc>
          <w:tcPr>
            <w:tcW w:w="2074" w:type="dxa"/>
            <w:vAlign w:val="center"/>
          </w:tcPr>
          <w:p w14:paraId="778A76E7" w14:textId="703381F5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1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160077C7" w14:textId="61B7386E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2AFFCA83" w14:textId="0850F548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向分量积分值</w:t>
            </w:r>
          </w:p>
        </w:tc>
      </w:tr>
      <w:tr w:rsidR="003778CB" w14:paraId="6DCE2321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F8E2BAA" w14:textId="693ACF36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Q</w:t>
            </w:r>
            <w:r w:rsidRPr="001D0B7B">
              <w:rPr>
                <w:b w:val="0"/>
                <w:bCs w:val="0"/>
                <w:sz w:val="24"/>
              </w:rPr>
              <w:t>_out</w:t>
            </w:r>
            <w:proofErr w:type="spellEnd"/>
          </w:p>
        </w:tc>
        <w:tc>
          <w:tcPr>
            <w:tcW w:w="2074" w:type="dxa"/>
            <w:vAlign w:val="center"/>
          </w:tcPr>
          <w:p w14:paraId="7C2DE7CE" w14:textId="4CEFBE8D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1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0822BBE1" w14:textId="7AFE6090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378E6BE6" w14:textId="4572993C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向分量积分值</w:t>
            </w:r>
          </w:p>
        </w:tc>
      </w:tr>
      <w:tr w:rsidR="003778CB" w14:paraId="03FF8488" w14:textId="77777777" w:rsidTr="005517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F06FC45" w14:textId="46D14EE9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r w:rsidRPr="001D0B7B">
              <w:rPr>
                <w:b w:val="0"/>
                <w:bCs w:val="0"/>
                <w:sz w:val="24"/>
              </w:rPr>
              <w:t>energy</w:t>
            </w:r>
          </w:p>
        </w:tc>
        <w:tc>
          <w:tcPr>
            <w:tcW w:w="2074" w:type="dxa"/>
            <w:vAlign w:val="center"/>
          </w:tcPr>
          <w:p w14:paraId="7A08CE23" w14:textId="78FA2BB2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3ED90449" w14:textId="1722432F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268629D5" w14:textId="0D03A547" w:rsidR="003778CB" w:rsidRDefault="003778CB" w:rsidP="003778C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能量</w:t>
            </w:r>
          </w:p>
        </w:tc>
      </w:tr>
      <w:tr w:rsidR="003778CB" w14:paraId="109461C3" w14:textId="77777777" w:rsidTr="00551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FD9D4C5" w14:textId="1A4D44BB" w:rsidR="003778CB" w:rsidRPr="005843BD" w:rsidRDefault="003778CB" w:rsidP="003778CB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D0B7B">
              <w:rPr>
                <w:b w:val="0"/>
                <w:bCs w:val="0"/>
                <w:sz w:val="24"/>
              </w:rPr>
              <w:t>result_ok</w:t>
            </w:r>
            <w:proofErr w:type="spellEnd"/>
          </w:p>
        </w:tc>
        <w:tc>
          <w:tcPr>
            <w:tcW w:w="2074" w:type="dxa"/>
            <w:vAlign w:val="center"/>
          </w:tcPr>
          <w:p w14:paraId="62C48D4A" w14:textId="3DF76F14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296D3650" w14:textId="18782CA1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5DC95A27" w14:textId="4E14FC70" w:rsidR="003778CB" w:rsidRDefault="003778CB" w:rsidP="003778C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能量值结果有效</w:t>
            </w:r>
          </w:p>
        </w:tc>
      </w:tr>
    </w:tbl>
    <w:p w14:paraId="6D4B792E" w14:textId="77777777" w:rsidR="004F0FBF" w:rsidRDefault="004F0FBF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168E" w14:paraId="570B7519" w14:textId="77777777" w:rsidTr="00D8168E">
        <w:tc>
          <w:tcPr>
            <w:tcW w:w="8296" w:type="dxa"/>
          </w:tcPr>
          <w:p w14:paraId="5F7E8B51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module integrator (</w:t>
            </w:r>
          </w:p>
          <w:p w14:paraId="14B395AB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input wire </w:t>
            </w:r>
            <w:proofErr w:type="spellStart"/>
            <w:r w:rsidRPr="00185DC9">
              <w:rPr>
                <w:sz w:val="24"/>
              </w:rPr>
              <w:t>clk</w:t>
            </w:r>
            <w:proofErr w:type="spellEnd"/>
            <w:r w:rsidRPr="00185DC9">
              <w:rPr>
                <w:sz w:val="24"/>
              </w:rPr>
              <w:t xml:space="preserve">,         </w:t>
            </w:r>
          </w:p>
          <w:p w14:paraId="48818289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input wire </w:t>
            </w:r>
            <w:proofErr w:type="spellStart"/>
            <w:r w:rsidRPr="00185DC9">
              <w:rPr>
                <w:sz w:val="24"/>
              </w:rPr>
              <w:t>rst_n</w:t>
            </w:r>
            <w:proofErr w:type="spellEnd"/>
            <w:r w:rsidRPr="00185DC9">
              <w:rPr>
                <w:sz w:val="24"/>
              </w:rPr>
              <w:t>,</w:t>
            </w:r>
          </w:p>
          <w:p w14:paraId="2B798B33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input wire </w:t>
            </w:r>
            <w:proofErr w:type="spellStart"/>
            <w:r w:rsidRPr="00185DC9">
              <w:rPr>
                <w:sz w:val="24"/>
              </w:rPr>
              <w:t>shift_parse</w:t>
            </w:r>
            <w:proofErr w:type="spellEnd"/>
            <w:r w:rsidRPr="00185DC9">
              <w:rPr>
                <w:sz w:val="24"/>
              </w:rPr>
              <w:t>,  </w:t>
            </w:r>
          </w:p>
          <w:p w14:paraId="70DDFDAA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input wire signed [1:0] </w:t>
            </w:r>
            <w:proofErr w:type="spellStart"/>
            <w:r w:rsidRPr="00185DC9">
              <w:rPr>
                <w:sz w:val="24"/>
              </w:rPr>
              <w:t>I_in</w:t>
            </w:r>
            <w:proofErr w:type="spellEnd"/>
            <w:r w:rsidRPr="00185DC9">
              <w:rPr>
                <w:sz w:val="24"/>
              </w:rPr>
              <w:t xml:space="preserve">, // 2 </w:t>
            </w:r>
            <w:r w:rsidRPr="00185DC9">
              <w:rPr>
                <w:sz w:val="24"/>
              </w:rPr>
              <w:t>位有符号</w:t>
            </w:r>
            <w:r w:rsidRPr="00185DC9">
              <w:rPr>
                <w:sz w:val="24"/>
              </w:rPr>
              <w:t xml:space="preserve"> I </w:t>
            </w:r>
            <w:r w:rsidRPr="00185DC9">
              <w:rPr>
                <w:sz w:val="24"/>
              </w:rPr>
              <w:t>路输入信号</w:t>
            </w:r>
          </w:p>
          <w:p w14:paraId="0F59504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input wire signed [1:0] </w:t>
            </w:r>
            <w:proofErr w:type="spellStart"/>
            <w:r w:rsidRPr="00185DC9">
              <w:rPr>
                <w:sz w:val="24"/>
              </w:rPr>
              <w:t>Q_in</w:t>
            </w:r>
            <w:proofErr w:type="spellEnd"/>
            <w:r w:rsidRPr="00185DC9">
              <w:rPr>
                <w:sz w:val="24"/>
              </w:rPr>
              <w:t xml:space="preserve">, // 2 </w:t>
            </w:r>
            <w:r w:rsidRPr="00185DC9">
              <w:rPr>
                <w:sz w:val="24"/>
              </w:rPr>
              <w:t>位有符号</w:t>
            </w:r>
            <w:r w:rsidRPr="00185DC9">
              <w:rPr>
                <w:sz w:val="24"/>
              </w:rPr>
              <w:t xml:space="preserve"> Q </w:t>
            </w:r>
            <w:r w:rsidRPr="00185DC9">
              <w:rPr>
                <w:sz w:val="24"/>
              </w:rPr>
              <w:t>路输入信号</w:t>
            </w:r>
          </w:p>
          <w:p w14:paraId="706A8963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output reg signed [9:0]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 xml:space="preserve">, // 6 </w:t>
            </w:r>
            <w:r w:rsidRPr="00185DC9">
              <w:rPr>
                <w:sz w:val="24"/>
              </w:rPr>
              <w:t>位有符号</w:t>
            </w:r>
            <w:r w:rsidRPr="00185DC9">
              <w:rPr>
                <w:sz w:val="24"/>
              </w:rPr>
              <w:t xml:space="preserve"> I </w:t>
            </w:r>
            <w:r w:rsidRPr="00185DC9">
              <w:rPr>
                <w:sz w:val="24"/>
              </w:rPr>
              <w:t>路积分输出信号</w:t>
            </w:r>
          </w:p>
          <w:p w14:paraId="42259EFD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lastRenderedPageBreak/>
              <w:t xml:space="preserve">    output reg signed [9:0] 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 xml:space="preserve">, // 6 </w:t>
            </w:r>
            <w:r w:rsidRPr="00185DC9">
              <w:rPr>
                <w:sz w:val="24"/>
              </w:rPr>
              <w:t>位有符号</w:t>
            </w:r>
            <w:r w:rsidRPr="00185DC9">
              <w:rPr>
                <w:sz w:val="24"/>
              </w:rPr>
              <w:t xml:space="preserve"> Q </w:t>
            </w:r>
            <w:r w:rsidRPr="00185DC9">
              <w:rPr>
                <w:sz w:val="24"/>
              </w:rPr>
              <w:t>路积分输出信号</w:t>
            </w:r>
          </w:p>
          <w:p w14:paraId="38512BD9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</w:t>
            </w:r>
            <w:proofErr w:type="gramStart"/>
            <w:r w:rsidRPr="00185DC9">
              <w:rPr>
                <w:sz w:val="24"/>
              </w:rPr>
              <w:t>output  [</w:t>
            </w:r>
            <w:proofErr w:type="gramEnd"/>
            <w:r w:rsidRPr="00185DC9">
              <w:rPr>
                <w:sz w:val="24"/>
              </w:rPr>
              <w:t>19:0] energy,</w:t>
            </w:r>
          </w:p>
          <w:p w14:paraId="1D0BF8C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output </w:t>
            </w:r>
            <w:proofErr w:type="spellStart"/>
            <w:r w:rsidRPr="00185DC9">
              <w:rPr>
                <w:sz w:val="24"/>
              </w:rPr>
              <w:t>result_ok</w:t>
            </w:r>
            <w:proofErr w:type="spellEnd"/>
          </w:p>
          <w:p w14:paraId="6F54A98F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);</w:t>
            </w:r>
          </w:p>
          <w:p w14:paraId="1DF9D208" w14:textId="77777777" w:rsidR="00185DC9" w:rsidRPr="00185DC9" w:rsidRDefault="00185DC9" w:rsidP="00185DC9">
            <w:pPr>
              <w:rPr>
                <w:sz w:val="24"/>
              </w:rPr>
            </w:pPr>
          </w:p>
          <w:p w14:paraId="13FB32C8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reg [8:0] counter; // 9 </w:t>
            </w:r>
            <w:r w:rsidRPr="00185DC9">
              <w:rPr>
                <w:sz w:val="24"/>
              </w:rPr>
              <w:t>位计数器，用于计数</w:t>
            </w:r>
            <w:r w:rsidRPr="00185DC9">
              <w:rPr>
                <w:sz w:val="24"/>
              </w:rPr>
              <w:t xml:space="preserve"> 496 </w:t>
            </w:r>
            <w:proofErr w:type="gramStart"/>
            <w:r w:rsidRPr="00185DC9">
              <w:rPr>
                <w:sz w:val="24"/>
              </w:rPr>
              <w:t>个</w:t>
            </w:r>
            <w:proofErr w:type="gramEnd"/>
            <w:r w:rsidRPr="00185DC9">
              <w:rPr>
                <w:sz w:val="24"/>
              </w:rPr>
              <w:t>值</w:t>
            </w:r>
          </w:p>
          <w:p w14:paraId="26D7ED23" w14:textId="77777777" w:rsidR="00185DC9" w:rsidRPr="00185DC9" w:rsidRDefault="00185DC9" w:rsidP="00185DC9">
            <w:pPr>
              <w:rPr>
                <w:sz w:val="24"/>
              </w:rPr>
            </w:pPr>
          </w:p>
          <w:p w14:paraId="44B12052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always </w:t>
            </w:r>
            <w:proofErr w:type="gramStart"/>
            <w:r w:rsidRPr="00185DC9">
              <w:rPr>
                <w:sz w:val="24"/>
              </w:rPr>
              <w:t>@(</w:t>
            </w:r>
            <w:proofErr w:type="gramEnd"/>
            <w:r w:rsidRPr="00185DC9">
              <w:rPr>
                <w:sz w:val="24"/>
              </w:rPr>
              <w:t xml:space="preserve">posedge </w:t>
            </w:r>
            <w:proofErr w:type="spellStart"/>
            <w:r w:rsidRPr="00185DC9">
              <w:rPr>
                <w:sz w:val="24"/>
              </w:rPr>
              <w:t>clk</w:t>
            </w:r>
            <w:proofErr w:type="spellEnd"/>
            <w:r w:rsidRPr="00185DC9">
              <w:rPr>
                <w:sz w:val="24"/>
              </w:rPr>
              <w:t xml:space="preserve"> or </w:t>
            </w:r>
            <w:proofErr w:type="spellStart"/>
            <w:r w:rsidRPr="00185DC9">
              <w:rPr>
                <w:sz w:val="24"/>
              </w:rPr>
              <w:t>negedge</w:t>
            </w:r>
            <w:proofErr w:type="spellEnd"/>
            <w:r w:rsidRPr="00185DC9">
              <w:rPr>
                <w:sz w:val="24"/>
              </w:rPr>
              <w:t xml:space="preserve"> </w:t>
            </w:r>
            <w:proofErr w:type="spellStart"/>
            <w:r w:rsidRPr="00185DC9">
              <w:rPr>
                <w:sz w:val="24"/>
              </w:rPr>
              <w:t>rst_n</w:t>
            </w:r>
            <w:proofErr w:type="spellEnd"/>
            <w:r w:rsidRPr="00185DC9">
              <w:rPr>
                <w:sz w:val="24"/>
              </w:rPr>
              <w:t>) begin</w:t>
            </w:r>
          </w:p>
          <w:p w14:paraId="5A31C400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if </w:t>
            </w:r>
            <w:proofErr w:type="gramStart"/>
            <w:r w:rsidRPr="00185DC9">
              <w:rPr>
                <w:sz w:val="24"/>
              </w:rPr>
              <w:t>(!</w:t>
            </w:r>
            <w:proofErr w:type="spellStart"/>
            <w:r w:rsidRPr="00185DC9">
              <w:rPr>
                <w:sz w:val="24"/>
              </w:rPr>
              <w:t>rst</w:t>
            </w:r>
            <w:proofErr w:type="gramEnd"/>
            <w:r w:rsidRPr="00185DC9">
              <w:rPr>
                <w:sz w:val="24"/>
              </w:rPr>
              <w:t>_n</w:t>
            </w:r>
            <w:proofErr w:type="spellEnd"/>
            <w:r w:rsidRPr="00185DC9">
              <w:rPr>
                <w:sz w:val="24"/>
              </w:rPr>
              <w:t>) begin</w:t>
            </w:r>
          </w:p>
          <w:p w14:paraId="42392884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25D414BD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542C66C2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    counter &lt;= 9'b0;</w:t>
            </w:r>
          </w:p>
          <w:p w14:paraId="466F00FC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nd</w:t>
            </w:r>
          </w:p>
          <w:p w14:paraId="2B859B97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lse if (</w:t>
            </w:r>
            <w:proofErr w:type="spellStart"/>
            <w:r w:rsidRPr="00185DC9">
              <w:rPr>
                <w:sz w:val="24"/>
              </w:rPr>
              <w:t>shift_parse</w:t>
            </w:r>
            <w:proofErr w:type="spellEnd"/>
            <w:r w:rsidRPr="00185DC9">
              <w:rPr>
                <w:sz w:val="24"/>
              </w:rPr>
              <w:t>) begin</w:t>
            </w:r>
          </w:p>
          <w:p w14:paraId="3FAEB3B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2C32493B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203021AB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    counter &lt;= 9'b0;</w:t>
            </w:r>
          </w:p>
          <w:p w14:paraId="718870AA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nd</w:t>
            </w:r>
          </w:p>
          <w:p w14:paraId="1A5717E8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lse if (counter == 9'd496) begin</w:t>
            </w:r>
          </w:p>
          <w:p w14:paraId="1A3CD35C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2A852D1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 xml:space="preserve"> &lt;= 10'b0;</w:t>
            </w:r>
          </w:p>
          <w:p w14:paraId="52209052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    counter &lt;= 9'b0;</w:t>
            </w:r>
          </w:p>
          <w:p w14:paraId="464D6B03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nd</w:t>
            </w:r>
          </w:p>
          <w:p w14:paraId="230F2809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lse begin</w:t>
            </w:r>
          </w:p>
          <w:p w14:paraId="177FA1DC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 xml:space="preserve"> &lt;= </w:t>
            </w:r>
            <w:proofErr w:type="spellStart"/>
            <w:r w:rsidRPr="00185DC9">
              <w:rPr>
                <w:sz w:val="24"/>
              </w:rPr>
              <w:t>I_out+I_in</w:t>
            </w:r>
            <w:proofErr w:type="spellEnd"/>
            <w:r w:rsidRPr="00185DC9">
              <w:rPr>
                <w:sz w:val="24"/>
              </w:rPr>
              <w:t>;</w:t>
            </w:r>
          </w:p>
          <w:p w14:paraId="16713E6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            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 xml:space="preserve"> &lt;= </w:t>
            </w:r>
            <w:proofErr w:type="spellStart"/>
            <w:r w:rsidRPr="00185DC9">
              <w:rPr>
                <w:sz w:val="24"/>
              </w:rPr>
              <w:t>Q_out+Q_in</w:t>
            </w:r>
            <w:proofErr w:type="spellEnd"/>
            <w:r w:rsidRPr="00185DC9">
              <w:rPr>
                <w:sz w:val="24"/>
              </w:rPr>
              <w:t>;</w:t>
            </w:r>
          </w:p>
          <w:p w14:paraId="1174BCB5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    counter &lt;= counter+1;</w:t>
            </w:r>
          </w:p>
          <w:p w14:paraId="46782ED1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    end</w:t>
            </w:r>
          </w:p>
          <w:p w14:paraId="0BA8D136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>    end</w:t>
            </w:r>
          </w:p>
          <w:p w14:paraId="666EAA74" w14:textId="77777777" w:rsidR="00185DC9" w:rsidRPr="00185DC9" w:rsidRDefault="00185DC9" w:rsidP="00185DC9">
            <w:pPr>
              <w:rPr>
                <w:sz w:val="24"/>
              </w:rPr>
            </w:pPr>
          </w:p>
          <w:p w14:paraId="3E8E19EE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assign energy = </w:t>
            </w:r>
            <w:proofErr w:type="spellStart"/>
            <w:r w:rsidRPr="00185DC9">
              <w:rPr>
                <w:sz w:val="24"/>
              </w:rPr>
              <w:t>I_out</w:t>
            </w:r>
            <w:proofErr w:type="spellEnd"/>
            <w:r w:rsidRPr="00185DC9">
              <w:rPr>
                <w:sz w:val="24"/>
              </w:rPr>
              <w:t>*</w:t>
            </w:r>
            <w:proofErr w:type="spellStart"/>
            <w:r w:rsidRPr="00185DC9">
              <w:rPr>
                <w:sz w:val="24"/>
              </w:rPr>
              <w:t>I_out+Q_out</w:t>
            </w:r>
            <w:proofErr w:type="spellEnd"/>
            <w:r w:rsidRPr="00185DC9">
              <w:rPr>
                <w:sz w:val="24"/>
              </w:rPr>
              <w:t>*</w:t>
            </w:r>
            <w:proofErr w:type="spellStart"/>
            <w:r w:rsidRPr="00185DC9">
              <w:rPr>
                <w:sz w:val="24"/>
              </w:rPr>
              <w:t>Q_out</w:t>
            </w:r>
            <w:proofErr w:type="spellEnd"/>
            <w:r w:rsidRPr="00185DC9">
              <w:rPr>
                <w:sz w:val="24"/>
              </w:rPr>
              <w:t>;</w:t>
            </w:r>
          </w:p>
          <w:p w14:paraId="6C85879D" w14:textId="77777777" w:rsidR="00185DC9" w:rsidRPr="00185DC9" w:rsidRDefault="00185DC9" w:rsidP="00185DC9">
            <w:pPr>
              <w:rPr>
                <w:sz w:val="24"/>
              </w:rPr>
            </w:pPr>
            <w:r w:rsidRPr="00185DC9">
              <w:rPr>
                <w:sz w:val="24"/>
              </w:rPr>
              <w:t xml:space="preserve">assign </w:t>
            </w:r>
            <w:proofErr w:type="spellStart"/>
            <w:r w:rsidRPr="00185DC9">
              <w:rPr>
                <w:sz w:val="24"/>
              </w:rPr>
              <w:t>result_ok</w:t>
            </w:r>
            <w:proofErr w:type="spellEnd"/>
            <w:r w:rsidRPr="00185DC9">
              <w:rPr>
                <w:sz w:val="24"/>
              </w:rPr>
              <w:t xml:space="preserve"> = (counter == 9'd496)?1'b1:1'b0;</w:t>
            </w:r>
          </w:p>
          <w:p w14:paraId="59B08F2A" w14:textId="77777777" w:rsidR="00185DC9" w:rsidRPr="00185DC9" w:rsidRDefault="00185DC9" w:rsidP="00185DC9">
            <w:pPr>
              <w:rPr>
                <w:sz w:val="24"/>
              </w:rPr>
            </w:pPr>
          </w:p>
          <w:p w14:paraId="336C2670" w14:textId="695DA9E5" w:rsidR="00D8168E" w:rsidRDefault="00185DC9">
            <w:pPr>
              <w:rPr>
                <w:sz w:val="24"/>
              </w:rPr>
            </w:pPr>
            <w:proofErr w:type="spellStart"/>
            <w:r w:rsidRPr="00185DC9">
              <w:rPr>
                <w:sz w:val="24"/>
              </w:rPr>
              <w:t>endmodule</w:t>
            </w:r>
            <w:proofErr w:type="spellEnd"/>
            <w:r w:rsidRPr="00185DC9">
              <w:rPr>
                <w:sz w:val="24"/>
              </w:rPr>
              <w:t xml:space="preserve">    </w:t>
            </w:r>
          </w:p>
        </w:tc>
      </w:tr>
    </w:tbl>
    <w:p w14:paraId="7F03028B" w14:textId="77777777" w:rsidR="00D8168E" w:rsidRDefault="00D8168E">
      <w:pPr>
        <w:rPr>
          <w:sz w:val="24"/>
        </w:rPr>
      </w:pPr>
    </w:p>
    <w:p w14:paraId="66DFB434" w14:textId="73CB6E87" w:rsidR="008A61DE" w:rsidRPr="00A7558F" w:rsidRDefault="008A61DE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相位偏移控制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D7C6E" w14:paraId="66DB490C" w14:textId="77777777" w:rsidTr="004712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7E3B21A" w14:textId="77777777" w:rsidR="00AD7C6E" w:rsidRDefault="00AD7C6E" w:rsidP="00DD2AA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3534543B" w14:textId="77777777" w:rsidR="00AD7C6E" w:rsidRDefault="00AD7C6E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33902B88" w14:textId="77777777" w:rsidR="00AD7C6E" w:rsidRDefault="00AD7C6E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3CE2E0EA" w14:textId="77777777" w:rsidR="00AD7C6E" w:rsidRDefault="00AD7C6E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AD7C6E" w14:paraId="503F5625" w14:textId="77777777" w:rsidTr="004712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58E3B9D" w14:textId="77777777" w:rsidR="00AD7C6E" w:rsidRPr="005843BD" w:rsidRDefault="00AD7C6E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lk</w:t>
            </w:r>
            <w:proofErr w:type="spellEnd"/>
          </w:p>
        </w:tc>
        <w:tc>
          <w:tcPr>
            <w:tcW w:w="2074" w:type="dxa"/>
            <w:vAlign w:val="center"/>
          </w:tcPr>
          <w:p w14:paraId="3C9198E1" w14:textId="77777777" w:rsidR="00AD7C6E" w:rsidRDefault="00AD7C6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38A2B4F9" w14:textId="77777777" w:rsidR="00AD7C6E" w:rsidRDefault="00AD7C6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5058800" w14:textId="77777777" w:rsidR="00AD7C6E" w:rsidRDefault="00AD7C6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时钟</w:t>
            </w:r>
          </w:p>
        </w:tc>
      </w:tr>
      <w:tr w:rsidR="00AD7C6E" w14:paraId="17A8A0B2" w14:textId="77777777" w:rsidTr="004712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8D8A3BB" w14:textId="77777777" w:rsidR="00AD7C6E" w:rsidRPr="005843BD" w:rsidRDefault="00AD7C6E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rst_n</w:t>
            </w:r>
            <w:proofErr w:type="spellEnd"/>
          </w:p>
        </w:tc>
        <w:tc>
          <w:tcPr>
            <w:tcW w:w="2074" w:type="dxa"/>
            <w:vAlign w:val="center"/>
          </w:tcPr>
          <w:p w14:paraId="1A0E120E" w14:textId="77777777" w:rsidR="00AD7C6E" w:rsidRDefault="00AD7C6E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28D763C0" w14:textId="77777777" w:rsidR="00AD7C6E" w:rsidRDefault="00AD7C6E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6A1A8D39" w14:textId="77777777" w:rsidR="00AD7C6E" w:rsidRDefault="00AD7C6E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复位信号</w:t>
            </w:r>
          </w:p>
        </w:tc>
      </w:tr>
      <w:tr w:rsidR="00AD7C6E" w14:paraId="1A1799C3" w14:textId="77777777" w:rsidTr="004712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B29901A" w14:textId="6E0FC042" w:rsidR="00AD7C6E" w:rsidRPr="005843BD" w:rsidRDefault="00AD7C6E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AD7C6E">
              <w:rPr>
                <w:b w:val="0"/>
                <w:bCs w:val="0"/>
                <w:sz w:val="24"/>
              </w:rPr>
              <w:t>delay_en</w:t>
            </w:r>
            <w:proofErr w:type="spellEnd"/>
          </w:p>
        </w:tc>
        <w:tc>
          <w:tcPr>
            <w:tcW w:w="2074" w:type="dxa"/>
            <w:vAlign w:val="center"/>
          </w:tcPr>
          <w:p w14:paraId="4489FB34" w14:textId="77777777" w:rsidR="00AD7C6E" w:rsidRDefault="00AD7C6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7C76D7D9" w14:textId="77777777" w:rsidR="00AD7C6E" w:rsidRDefault="00AD7C6E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7643977D" w14:textId="20663A06" w:rsidR="00AD7C6E" w:rsidRDefault="009615F7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延迟码片</w:t>
            </w:r>
            <w:r w:rsidR="00AD7C6E">
              <w:rPr>
                <w:rFonts w:hint="eastAsia"/>
                <w:sz w:val="24"/>
              </w:rPr>
              <w:t>使能</w:t>
            </w:r>
            <w:r w:rsidR="00D968C4">
              <w:rPr>
                <w:rFonts w:hint="eastAsia"/>
                <w:sz w:val="24"/>
              </w:rPr>
              <w:t>信号</w:t>
            </w:r>
          </w:p>
        </w:tc>
      </w:tr>
      <w:tr w:rsidR="00AD7C6E" w14:paraId="7AEB81CA" w14:textId="77777777" w:rsidTr="004712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672915A" w14:textId="4E75975A" w:rsidR="00AD7C6E" w:rsidRPr="005843BD" w:rsidRDefault="00AD7C6E" w:rsidP="00AD7C6E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C673E">
              <w:rPr>
                <w:b w:val="0"/>
                <w:bCs w:val="0"/>
                <w:sz w:val="24"/>
              </w:rPr>
              <w:t>shift_parse</w:t>
            </w:r>
            <w:proofErr w:type="spellEnd"/>
          </w:p>
        </w:tc>
        <w:tc>
          <w:tcPr>
            <w:tcW w:w="2074" w:type="dxa"/>
            <w:vAlign w:val="center"/>
          </w:tcPr>
          <w:p w14:paraId="443EF66C" w14:textId="72CD2B4F" w:rsidR="00AD7C6E" w:rsidRDefault="00AD7C6E" w:rsidP="00AD7C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3E806713" w14:textId="165B334C" w:rsidR="00AD7C6E" w:rsidRDefault="003868F8" w:rsidP="00AD7C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5EFF1593" w14:textId="5F7AA540" w:rsidR="00AD7C6E" w:rsidRDefault="00AD7C6E" w:rsidP="00AD7C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延迟码片信号</w:t>
            </w:r>
          </w:p>
        </w:tc>
      </w:tr>
    </w:tbl>
    <w:p w14:paraId="0DC8D320" w14:textId="77777777" w:rsidR="00486643" w:rsidRDefault="00486643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93DAA" w14:paraId="5606797B" w14:textId="77777777" w:rsidTr="00193DAA">
        <w:tc>
          <w:tcPr>
            <w:tcW w:w="8296" w:type="dxa"/>
          </w:tcPr>
          <w:p w14:paraId="3EBB12B4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lastRenderedPageBreak/>
              <w:t>module control (</w:t>
            </w:r>
          </w:p>
          <w:p w14:paraId="29C96386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clk</w:t>
            </w:r>
            <w:proofErr w:type="spellEnd"/>
            <w:r w:rsidRPr="00193DAA">
              <w:rPr>
                <w:sz w:val="24"/>
              </w:rPr>
              <w:t>,</w:t>
            </w:r>
          </w:p>
          <w:p w14:paraId="2DFBE73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rst_n</w:t>
            </w:r>
            <w:proofErr w:type="spellEnd"/>
            <w:r w:rsidRPr="00193DAA">
              <w:rPr>
                <w:sz w:val="24"/>
              </w:rPr>
              <w:t>,</w:t>
            </w:r>
          </w:p>
          <w:p w14:paraId="33E30E04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,</w:t>
            </w:r>
          </w:p>
          <w:p w14:paraId="289D76C9" w14:textId="77777777" w:rsidR="00193DAA" w:rsidRPr="00193DAA" w:rsidRDefault="00193DAA" w:rsidP="00193DAA">
            <w:pPr>
              <w:rPr>
                <w:sz w:val="24"/>
              </w:rPr>
            </w:pPr>
          </w:p>
          <w:p w14:paraId="3BE2D3DD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output reg 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</w:p>
          <w:p w14:paraId="07E68CC5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);</w:t>
            </w:r>
          </w:p>
          <w:p w14:paraId="32B31FF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</w:t>
            </w:r>
          </w:p>
          <w:p w14:paraId="1CDEC5CA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reg [4:0] counter; // 4 </w:t>
            </w:r>
            <w:r w:rsidRPr="00193DAA">
              <w:rPr>
                <w:sz w:val="24"/>
              </w:rPr>
              <w:t>位计数器，用于计数</w:t>
            </w:r>
            <w:r w:rsidRPr="00193DAA">
              <w:rPr>
                <w:sz w:val="24"/>
              </w:rPr>
              <w:t xml:space="preserve"> 16 </w:t>
            </w:r>
            <w:proofErr w:type="gramStart"/>
            <w:r w:rsidRPr="00193DAA">
              <w:rPr>
                <w:sz w:val="24"/>
              </w:rPr>
              <w:t>个</w:t>
            </w:r>
            <w:proofErr w:type="gramEnd"/>
            <w:r w:rsidRPr="00193DAA">
              <w:rPr>
                <w:sz w:val="24"/>
              </w:rPr>
              <w:t>时钟周期</w:t>
            </w:r>
          </w:p>
          <w:p w14:paraId="2956958D" w14:textId="77777777" w:rsidR="00193DAA" w:rsidRPr="00193DAA" w:rsidRDefault="00193DAA" w:rsidP="00193DAA">
            <w:pPr>
              <w:rPr>
                <w:sz w:val="24"/>
              </w:rPr>
            </w:pPr>
          </w:p>
          <w:p w14:paraId="79B3FA6A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always </w:t>
            </w:r>
            <w:proofErr w:type="gramStart"/>
            <w:r w:rsidRPr="00193DAA">
              <w:rPr>
                <w:sz w:val="24"/>
              </w:rPr>
              <w:t>@(</w:t>
            </w:r>
            <w:proofErr w:type="gramEnd"/>
            <w:r w:rsidRPr="00193DAA">
              <w:rPr>
                <w:sz w:val="24"/>
              </w:rPr>
              <w:t xml:space="preserve">posedge </w:t>
            </w:r>
            <w:proofErr w:type="spellStart"/>
            <w:r w:rsidRPr="00193DAA">
              <w:rPr>
                <w:sz w:val="24"/>
              </w:rPr>
              <w:t>clk</w:t>
            </w:r>
            <w:proofErr w:type="spellEnd"/>
            <w:r w:rsidRPr="00193DAA">
              <w:rPr>
                <w:sz w:val="24"/>
              </w:rPr>
              <w:t xml:space="preserve"> or </w:t>
            </w:r>
            <w:proofErr w:type="spellStart"/>
            <w:r w:rsidRPr="00193DAA">
              <w:rPr>
                <w:sz w:val="24"/>
              </w:rPr>
              <w:t>negedge</w:t>
            </w:r>
            <w:proofErr w:type="spellEnd"/>
            <w:r w:rsidRPr="00193DAA">
              <w:rPr>
                <w:sz w:val="24"/>
              </w:rPr>
              <w:t xml:space="preserve"> </w:t>
            </w:r>
            <w:proofErr w:type="spellStart"/>
            <w:r w:rsidRPr="00193DAA">
              <w:rPr>
                <w:sz w:val="24"/>
              </w:rPr>
              <w:t>rst_n</w:t>
            </w:r>
            <w:proofErr w:type="spellEnd"/>
            <w:r w:rsidRPr="00193DAA">
              <w:rPr>
                <w:sz w:val="24"/>
              </w:rPr>
              <w:t>) begin</w:t>
            </w:r>
          </w:p>
          <w:p w14:paraId="089ABD8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if </w:t>
            </w:r>
            <w:proofErr w:type="gramStart"/>
            <w:r w:rsidRPr="00193DAA">
              <w:rPr>
                <w:sz w:val="24"/>
              </w:rPr>
              <w:t>(!</w:t>
            </w:r>
            <w:proofErr w:type="spellStart"/>
            <w:r w:rsidRPr="00193DAA">
              <w:rPr>
                <w:sz w:val="24"/>
              </w:rPr>
              <w:t>rst</w:t>
            </w:r>
            <w:proofErr w:type="gramEnd"/>
            <w:r w:rsidRPr="00193DAA">
              <w:rPr>
                <w:sz w:val="24"/>
              </w:rPr>
              <w:t>_n</w:t>
            </w:r>
            <w:proofErr w:type="spellEnd"/>
            <w:r w:rsidRPr="00193DAA">
              <w:rPr>
                <w:sz w:val="24"/>
              </w:rPr>
              <w:t>) begin</w:t>
            </w:r>
          </w:p>
          <w:p w14:paraId="3366AC9B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// </w:t>
            </w:r>
            <w:r w:rsidRPr="00193DAA">
              <w:rPr>
                <w:sz w:val="24"/>
              </w:rPr>
              <w:t>异步复位，当</w:t>
            </w:r>
            <w:r w:rsidRPr="00193DAA">
              <w:rPr>
                <w:sz w:val="24"/>
              </w:rPr>
              <w:t xml:space="preserve"> </w:t>
            </w:r>
            <w:proofErr w:type="spellStart"/>
            <w:r w:rsidRPr="00193DAA">
              <w:rPr>
                <w:sz w:val="24"/>
              </w:rPr>
              <w:t>rst_n</w:t>
            </w:r>
            <w:proofErr w:type="spellEnd"/>
            <w:r w:rsidRPr="00193DAA">
              <w:rPr>
                <w:sz w:val="24"/>
              </w:rPr>
              <w:t xml:space="preserve"> </w:t>
            </w:r>
            <w:r w:rsidRPr="00193DAA">
              <w:rPr>
                <w:sz w:val="24"/>
              </w:rPr>
              <w:t>为低电平时，计数器清零，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</w:t>
            </w:r>
            <w:r w:rsidRPr="00193DAA">
              <w:rPr>
                <w:sz w:val="24"/>
              </w:rPr>
              <w:t>置为低电平</w:t>
            </w:r>
          </w:p>
          <w:p w14:paraId="04F87CBF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counter &lt;= 5'b0;</w:t>
            </w:r>
          </w:p>
          <w:p w14:paraId="4BD654F9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&lt;= 1'b0;</w:t>
            </w:r>
          </w:p>
          <w:p w14:paraId="7886A706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 else if (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 xml:space="preserve"> &amp;&amp; counter == 5'b0) begin</w:t>
            </w:r>
          </w:p>
          <w:p w14:paraId="60C297D3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// </w:t>
            </w:r>
            <w:r w:rsidRPr="00193DAA">
              <w:rPr>
                <w:sz w:val="24"/>
              </w:rPr>
              <w:t>当检测到</w:t>
            </w:r>
            <w:r w:rsidRPr="00193DAA">
              <w:rPr>
                <w:sz w:val="24"/>
              </w:rPr>
              <w:t xml:space="preserve">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 xml:space="preserve"> </w:t>
            </w:r>
            <w:r w:rsidRPr="00193DAA">
              <w:rPr>
                <w:sz w:val="24"/>
              </w:rPr>
              <w:t>脉冲且计数器为</w:t>
            </w:r>
            <w:r w:rsidRPr="00193DAA">
              <w:rPr>
                <w:sz w:val="24"/>
              </w:rPr>
              <w:t xml:space="preserve"> 0 </w:t>
            </w:r>
            <w:r w:rsidRPr="00193DAA">
              <w:rPr>
                <w:sz w:val="24"/>
              </w:rPr>
              <w:t>时，开始计数</w:t>
            </w:r>
          </w:p>
          <w:p w14:paraId="2447633A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counter &lt;= counter + 1;</w:t>
            </w:r>
          </w:p>
          <w:p w14:paraId="61B67F49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&lt;= 1'b1;</w:t>
            </w:r>
          </w:p>
          <w:p w14:paraId="313DFDD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 else if (counter &gt; 5'b0 &amp;&amp; counter &lt; 5'b10000) begin</w:t>
            </w:r>
          </w:p>
          <w:p w14:paraId="324017A5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// </w:t>
            </w:r>
            <w:r w:rsidRPr="00193DAA">
              <w:rPr>
                <w:sz w:val="24"/>
              </w:rPr>
              <w:t>计数器大于</w:t>
            </w:r>
            <w:r w:rsidRPr="00193DAA">
              <w:rPr>
                <w:sz w:val="24"/>
              </w:rPr>
              <w:t xml:space="preserve"> 0 </w:t>
            </w:r>
            <w:r w:rsidRPr="00193DAA">
              <w:rPr>
                <w:sz w:val="24"/>
              </w:rPr>
              <w:t>且小于</w:t>
            </w:r>
            <w:r w:rsidRPr="00193DAA">
              <w:rPr>
                <w:sz w:val="24"/>
              </w:rPr>
              <w:t xml:space="preserve"> 16 </w:t>
            </w:r>
            <w:r w:rsidRPr="00193DAA">
              <w:rPr>
                <w:sz w:val="24"/>
              </w:rPr>
              <w:t>时，继续计数，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</w:t>
            </w:r>
            <w:r w:rsidRPr="00193DAA">
              <w:rPr>
                <w:sz w:val="24"/>
              </w:rPr>
              <w:t>保持高电平</w:t>
            </w:r>
          </w:p>
          <w:p w14:paraId="5FD7D60D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counter &lt;= counter + 1;</w:t>
            </w:r>
          </w:p>
          <w:p w14:paraId="763BAB01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&lt;= 1'b1;</w:t>
            </w:r>
          </w:p>
          <w:p w14:paraId="6A1C2FF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 else if (counter == 5'b10000) begin</w:t>
            </w:r>
          </w:p>
          <w:p w14:paraId="5669C2AB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// </w:t>
            </w:r>
            <w:r w:rsidRPr="00193DAA">
              <w:rPr>
                <w:sz w:val="24"/>
              </w:rPr>
              <w:t>计数器达到</w:t>
            </w:r>
            <w:r w:rsidRPr="00193DAA">
              <w:rPr>
                <w:sz w:val="24"/>
              </w:rPr>
              <w:t xml:space="preserve"> 16 </w:t>
            </w:r>
            <w:r w:rsidRPr="00193DAA">
              <w:rPr>
                <w:sz w:val="24"/>
              </w:rPr>
              <w:t>时，计数结束，计数器清零，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</w:t>
            </w:r>
            <w:r w:rsidRPr="00193DAA">
              <w:rPr>
                <w:sz w:val="24"/>
              </w:rPr>
              <w:t>置为低电平</w:t>
            </w:r>
          </w:p>
          <w:p w14:paraId="325DF815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counter &lt;= 5'b0;</w:t>
            </w:r>
          </w:p>
          <w:p w14:paraId="5A030EED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shift_parse</w:t>
            </w:r>
            <w:proofErr w:type="spellEnd"/>
            <w:r w:rsidRPr="00193DAA">
              <w:rPr>
                <w:sz w:val="24"/>
              </w:rPr>
              <w:t xml:space="preserve"> &lt;= 1'b0;</w:t>
            </w:r>
          </w:p>
          <w:p w14:paraId="42607702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</w:t>
            </w:r>
          </w:p>
          <w:p w14:paraId="09C26A90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end</w:t>
            </w:r>
          </w:p>
          <w:p w14:paraId="027EB9D5" w14:textId="77777777" w:rsidR="00193DAA" w:rsidRPr="00193DAA" w:rsidRDefault="00193DAA" w:rsidP="00193DAA">
            <w:pPr>
              <w:rPr>
                <w:sz w:val="24"/>
              </w:rPr>
            </w:pPr>
          </w:p>
          <w:p w14:paraId="5F763CC7" w14:textId="6EF87CFC" w:rsidR="00193DAA" w:rsidRDefault="00193DAA">
            <w:pPr>
              <w:rPr>
                <w:sz w:val="24"/>
              </w:rPr>
            </w:pPr>
            <w:proofErr w:type="spellStart"/>
            <w:r w:rsidRPr="00193DAA">
              <w:rPr>
                <w:sz w:val="24"/>
              </w:rPr>
              <w:t>endmodule</w:t>
            </w:r>
            <w:proofErr w:type="spellEnd"/>
          </w:p>
        </w:tc>
      </w:tr>
    </w:tbl>
    <w:p w14:paraId="0C5C7CF3" w14:textId="77777777" w:rsidR="00193DAA" w:rsidRDefault="00193DAA">
      <w:pPr>
        <w:rPr>
          <w:sz w:val="24"/>
        </w:rPr>
      </w:pPr>
    </w:p>
    <w:p w14:paraId="5981FA50" w14:textId="79E7A4F6" w:rsidR="008A61DE" w:rsidRPr="00A7558F" w:rsidRDefault="008A61DE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判决模块</w:t>
      </w:r>
      <w:r w:rsidR="00AD7C6E" w:rsidRPr="00A7558F">
        <w:rPr>
          <w:rFonts w:ascii="宋体" w:eastAsia="宋体" w:hAnsi="宋体" w:hint="eastAsia"/>
          <w:color w:val="000000" w:themeColor="text1"/>
        </w:rPr>
        <w:t>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868F8" w14:paraId="3B2A0474" w14:textId="77777777" w:rsidTr="004712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56B26F2" w14:textId="77777777" w:rsidR="003868F8" w:rsidRDefault="003868F8" w:rsidP="00DD2AA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3AC1EE00" w14:textId="77777777" w:rsidR="003868F8" w:rsidRDefault="003868F8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3CD458E8" w14:textId="77777777" w:rsidR="003868F8" w:rsidRDefault="003868F8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39638D21" w14:textId="77777777" w:rsidR="003868F8" w:rsidRDefault="003868F8" w:rsidP="00DD2AA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3868F8" w14:paraId="30E6CEBD" w14:textId="77777777" w:rsidTr="004712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5F9AB55" w14:textId="77777777" w:rsidR="003868F8" w:rsidRPr="005843BD" w:rsidRDefault="003868F8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clk</w:t>
            </w:r>
            <w:proofErr w:type="spellEnd"/>
          </w:p>
        </w:tc>
        <w:tc>
          <w:tcPr>
            <w:tcW w:w="2074" w:type="dxa"/>
            <w:vAlign w:val="center"/>
          </w:tcPr>
          <w:p w14:paraId="662EC9DF" w14:textId="77777777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2C0362BA" w14:textId="77777777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8EF56EF" w14:textId="77777777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时钟</w:t>
            </w:r>
          </w:p>
        </w:tc>
      </w:tr>
      <w:tr w:rsidR="003868F8" w14:paraId="2953C4D6" w14:textId="77777777" w:rsidTr="004712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196002E" w14:textId="77777777" w:rsidR="003868F8" w:rsidRPr="005843BD" w:rsidRDefault="003868F8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5843BD">
              <w:rPr>
                <w:rFonts w:hint="eastAsia"/>
                <w:b w:val="0"/>
                <w:bCs w:val="0"/>
                <w:sz w:val="24"/>
              </w:rPr>
              <w:t>rst_n</w:t>
            </w:r>
            <w:proofErr w:type="spellEnd"/>
          </w:p>
        </w:tc>
        <w:tc>
          <w:tcPr>
            <w:tcW w:w="2074" w:type="dxa"/>
            <w:vAlign w:val="center"/>
          </w:tcPr>
          <w:p w14:paraId="12919E2F" w14:textId="77777777" w:rsidR="003868F8" w:rsidRDefault="003868F8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776E30C3" w14:textId="06F5948A" w:rsidR="003868F8" w:rsidRDefault="003868F8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95191D0" w14:textId="77777777" w:rsidR="003868F8" w:rsidRDefault="003868F8" w:rsidP="00DD2AA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复位信号</w:t>
            </w:r>
          </w:p>
        </w:tc>
      </w:tr>
      <w:tr w:rsidR="003868F8" w14:paraId="39D2696C" w14:textId="77777777" w:rsidTr="004712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B004D23" w14:textId="58231665" w:rsidR="003868F8" w:rsidRPr="005843BD" w:rsidRDefault="003868F8" w:rsidP="00DD2AAF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1D0B7B">
              <w:rPr>
                <w:b w:val="0"/>
                <w:bCs w:val="0"/>
                <w:sz w:val="24"/>
              </w:rPr>
              <w:t>result_ok</w:t>
            </w:r>
            <w:proofErr w:type="spellEnd"/>
          </w:p>
        </w:tc>
        <w:tc>
          <w:tcPr>
            <w:tcW w:w="2074" w:type="dxa"/>
            <w:vAlign w:val="center"/>
          </w:tcPr>
          <w:p w14:paraId="659C07F6" w14:textId="3260D715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2DEA56D0" w14:textId="0281E5EA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211395D" w14:textId="0F24F52B" w:rsidR="003868F8" w:rsidRDefault="003868F8" w:rsidP="00DD2AA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能量值结果有效</w:t>
            </w:r>
          </w:p>
        </w:tc>
      </w:tr>
      <w:tr w:rsidR="003868F8" w14:paraId="36B6E4C2" w14:textId="77777777" w:rsidTr="004712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4885FB4" w14:textId="2BC2DA96" w:rsidR="003868F8" w:rsidRPr="001D0B7B" w:rsidRDefault="003868F8" w:rsidP="003868F8">
            <w:pPr>
              <w:jc w:val="center"/>
              <w:rPr>
                <w:sz w:val="24"/>
              </w:rPr>
            </w:pPr>
            <w:r w:rsidRPr="001D0B7B">
              <w:rPr>
                <w:b w:val="0"/>
                <w:bCs w:val="0"/>
                <w:sz w:val="24"/>
              </w:rPr>
              <w:t>energy</w:t>
            </w:r>
          </w:p>
        </w:tc>
        <w:tc>
          <w:tcPr>
            <w:tcW w:w="2074" w:type="dxa"/>
            <w:vAlign w:val="center"/>
          </w:tcPr>
          <w:p w14:paraId="2ECC6AE9" w14:textId="6D4882BB" w:rsidR="003868F8" w:rsidRDefault="003868F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2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732E437C" w14:textId="2258D298" w:rsidR="003868F8" w:rsidRDefault="003868F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0DFD9E4" w14:textId="6429EC02" w:rsidR="003868F8" w:rsidRDefault="003868F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能量</w:t>
            </w:r>
          </w:p>
        </w:tc>
      </w:tr>
      <w:tr w:rsidR="003868F8" w14:paraId="12220D59" w14:textId="77777777" w:rsidTr="004712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DB30B47" w14:textId="0D60057B" w:rsidR="003868F8" w:rsidRPr="005843BD" w:rsidRDefault="00013920" w:rsidP="003868F8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f</w:t>
            </w:r>
            <w:r w:rsidR="003868F8">
              <w:rPr>
                <w:rFonts w:hint="eastAsia"/>
                <w:b w:val="0"/>
                <w:bCs w:val="0"/>
                <w:sz w:val="24"/>
              </w:rPr>
              <w:t>lag</w:t>
            </w:r>
          </w:p>
        </w:tc>
        <w:tc>
          <w:tcPr>
            <w:tcW w:w="2074" w:type="dxa"/>
            <w:vAlign w:val="center"/>
          </w:tcPr>
          <w:p w14:paraId="28C46BDA" w14:textId="77777777" w:rsidR="003868F8" w:rsidRDefault="003868F8" w:rsidP="003868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126A417F" w14:textId="04E9C1C2" w:rsidR="003868F8" w:rsidRDefault="003868F8" w:rsidP="003868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115F5A90" w14:textId="2B27FA80" w:rsidR="003868F8" w:rsidRDefault="003868F8" w:rsidP="003868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步</w:t>
            </w:r>
            <w:r w:rsidR="00F610D8">
              <w:rPr>
                <w:rFonts w:hint="eastAsia"/>
                <w:sz w:val="24"/>
              </w:rPr>
              <w:t>成功标志</w:t>
            </w:r>
          </w:p>
        </w:tc>
      </w:tr>
      <w:tr w:rsidR="003868F8" w14:paraId="7BCEC397" w14:textId="77777777" w:rsidTr="004712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F66CA4D" w14:textId="6C2E34ED" w:rsidR="003868F8" w:rsidRPr="005843BD" w:rsidRDefault="003868F8" w:rsidP="003868F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 w:rsidRPr="00AD7C6E">
              <w:rPr>
                <w:b w:val="0"/>
                <w:bCs w:val="0"/>
                <w:sz w:val="24"/>
              </w:rPr>
              <w:t>delay_en</w:t>
            </w:r>
            <w:proofErr w:type="spellEnd"/>
          </w:p>
        </w:tc>
        <w:tc>
          <w:tcPr>
            <w:tcW w:w="2074" w:type="dxa"/>
            <w:vAlign w:val="center"/>
          </w:tcPr>
          <w:p w14:paraId="656BC3F0" w14:textId="0499EABA" w:rsidR="003868F8" w:rsidRDefault="003868F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7248B177" w14:textId="5169F3DA" w:rsidR="003868F8" w:rsidRDefault="003868F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69CD15EB" w14:textId="67AC7226" w:rsidR="003868F8" w:rsidRDefault="00F610D8" w:rsidP="003868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延迟码片使能信</w:t>
            </w:r>
            <w:r>
              <w:rPr>
                <w:rFonts w:hint="eastAsia"/>
                <w:sz w:val="24"/>
              </w:rPr>
              <w:lastRenderedPageBreak/>
              <w:t>号</w:t>
            </w:r>
          </w:p>
        </w:tc>
      </w:tr>
    </w:tbl>
    <w:p w14:paraId="6F26FAA9" w14:textId="77777777" w:rsidR="003868F8" w:rsidRDefault="003868F8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93DAA" w14:paraId="78DE278C" w14:textId="77777777" w:rsidTr="00193DAA">
        <w:tc>
          <w:tcPr>
            <w:tcW w:w="8296" w:type="dxa"/>
          </w:tcPr>
          <w:p w14:paraId="4837E1C3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/*</w:t>
            </w:r>
          </w:p>
          <w:p w14:paraId="22DCCB7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flag</w:t>
            </w:r>
            <w:r w:rsidRPr="00193DAA">
              <w:rPr>
                <w:sz w:val="24"/>
              </w:rPr>
              <w:t>变成</w:t>
            </w:r>
            <w:r w:rsidRPr="00193DAA">
              <w:rPr>
                <w:sz w:val="24"/>
              </w:rPr>
              <w:t>1</w:t>
            </w:r>
            <w:r w:rsidRPr="00193DAA">
              <w:rPr>
                <w:sz w:val="24"/>
              </w:rPr>
              <w:t>后，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就永远失效</w:t>
            </w:r>
          </w:p>
          <w:p w14:paraId="0B771F21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*/</w:t>
            </w:r>
          </w:p>
          <w:p w14:paraId="73F1E89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module detect (</w:t>
            </w:r>
          </w:p>
          <w:p w14:paraId="2275AEA5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clk</w:t>
            </w:r>
            <w:proofErr w:type="spellEnd"/>
            <w:r w:rsidRPr="00193DAA">
              <w:rPr>
                <w:sz w:val="24"/>
              </w:rPr>
              <w:t>,</w:t>
            </w:r>
          </w:p>
          <w:p w14:paraId="17B9C117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rst_n</w:t>
            </w:r>
            <w:proofErr w:type="spellEnd"/>
            <w:r w:rsidRPr="00193DAA">
              <w:rPr>
                <w:sz w:val="24"/>
              </w:rPr>
              <w:t>,</w:t>
            </w:r>
          </w:p>
          <w:p w14:paraId="4C315E54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input </w:t>
            </w:r>
            <w:proofErr w:type="spellStart"/>
            <w:r w:rsidRPr="00193DAA">
              <w:rPr>
                <w:sz w:val="24"/>
              </w:rPr>
              <w:t>result_ok</w:t>
            </w:r>
            <w:proofErr w:type="spellEnd"/>
            <w:r w:rsidRPr="00193DAA">
              <w:rPr>
                <w:sz w:val="24"/>
              </w:rPr>
              <w:t>,</w:t>
            </w:r>
          </w:p>
          <w:p w14:paraId="1CFCA797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input [19:0] energy,</w:t>
            </w:r>
          </w:p>
          <w:p w14:paraId="23B614FD" w14:textId="77777777" w:rsidR="00193DAA" w:rsidRPr="00193DAA" w:rsidRDefault="00193DAA" w:rsidP="00193DAA">
            <w:pPr>
              <w:rPr>
                <w:sz w:val="24"/>
              </w:rPr>
            </w:pPr>
          </w:p>
          <w:p w14:paraId="1B4FEC2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output reg flag,</w:t>
            </w:r>
          </w:p>
          <w:p w14:paraId="64245203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output reg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</w:p>
          <w:p w14:paraId="606B2AD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);</w:t>
            </w:r>
          </w:p>
          <w:p w14:paraId="0A5817BC" w14:textId="77777777" w:rsidR="00193DAA" w:rsidRPr="00193DAA" w:rsidRDefault="00193DAA" w:rsidP="00193DAA">
            <w:pPr>
              <w:rPr>
                <w:sz w:val="24"/>
              </w:rPr>
            </w:pPr>
          </w:p>
          <w:p w14:paraId="70934AA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reg </w:t>
            </w:r>
            <w:proofErr w:type="spellStart"/>
            <w:r w:rsidRPr="00193DAA">
              <w:rPr>
                <w:sz w:val="24"/>
              </w:rPr>
              <w:t>flag_set</w:t>
            </w:r>
            <w:proofErr w:type="spellEnd"/>
            <w:r w:rsidRPr="00193DAA">
              <w:rPr>
                <w:sz w:val="24"/>
              </w:rPr>
              <w:t>;       //</w:t>
            </w:r>
            <w:r w:rsidRPr="00193DAA">
              <w:rPr>
                <w:sz w:val="24"/>
              </w:rPr>
              <w:t>用于实现：当</w:t>
            </w:r>
            <w:r w:rsidRPr="00193DAA">
              <w:rPr>
                <w:sz w:val="24"/>
              </w:rPr>
              <w:t>flag</w:t>
            </w:r>
            <w:r w:rsidRPr="00193DAA">
              <w:rPr>
                <w:sz w:val="24"/>
              </w:rPr>
              <w:t>变成</w:t>
            </w:r>
            <w:r w:rsidRPr="00193DAA">
              <w:rPr>
                <w:sz w:val="24"/>
              </w:rPr>
              <w:t>1</w:t>
            </w:r>
            <w:r w:rsidRPr="00193DAA">
              <w:rPr>
                <w:sz w:val="24"/>
              </w:rPr>
              <w:t>后，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就永远失效。完成同步后，就不需要进行码片延迟了</w:t>
            </w:r>
          </w:p>
          <w:p w14:paraId="5DA3F42F" w14:textId="77777777" w:rsidR="00193DAA" w:rsidRPr="00193DAA" w:rsidRDefault="00193DAA" w:rsidP="00193DAA">
            <w:pPr>
              <w:rPr>
                <w:sz w:val="24"/>
              </w:rPr>
            </w:pPr>
          </w:p>
          <w:p w14:paraId="75DB914D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always </w:t>
            </w:r>
            <w:proofErr w:type="gramStart"/>
            <w:r w:rsidRPr="00193DAA">
              <w:rPr>
                <w:sz w:val="24"/>
              </w:rPr>
              <w:t>@(</w:t>
            </w:r>
            <w:proofErr w:type="gramEnd"/>
            <w:r w:rsidRPr="00193DAA">
              <w:rPr>
                <w:sz w:val="24"/>
              </w:rPr>
              <w:t xml:space="preserve">posedge </w:t>
            </w:r>
            <w:proofErr w:type="spellStart"/>
            <w:r w:rsidRPr="00193DAA">
              <w:rPr>
                <w:sz w:val="24"/>
              </w:rPr>
              <w:t>clk</w:t>
            </w:r>
            <w:proofErr w:type="spellEnd"/>
            <w:r w:rsidRPr="00193DAA">
              <w:rPr>
                <w:sz w:val="24"/>
              </w:rPr>
              <w:t xml:space="preserve"> or </w:t>
            </w:r>
            <w:proofErr w:type="spellStart"/>
            <w:r w:rsidRPr="00193DAA">
              <w:rPr>
                <w:sz w:val="24"/>
              </w:rPr>
              <w:t>negedge</w:t>
            </w:r>
            <w:proofErr w:type="spellEnd"/>
            <w:r w:rsidRPr="00193DAA">
              <w:rPr>
                <w:sz w:val="24"/>
              </w:rPr>
              <w:t xml:space="preserve"> </w:t>
            </w:r>
            <w:proofErr w:type="spellStart"/>
            <w:r w:rsidRPr="00193DAA">
              <w:rPr>
                <w:sz w:val="24"/>
              </w:rPr>
              <w:t>rst_n</w:t>
            </w:r>
            <w:proofErr w:type="spellEnd"/>
            <w:r w:rsidRPr="00193DAA">
              <w:rPr>
                <w:sz w:val="24"/>
              </w:rPr>
              <w:t>) begin</w:t>
            </w:r>
          </w:p>
          <w:p w14:paraId="03623C33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if </w:t>
            </w:r>
            <w:proofErr w:type="gramStart"/>
            <w:r w:rsidRPr="00193DAA">
              <w:rPr>
                <w:sz w:val="24"/>
              </w:rPr>
              <w:t>(!</w:t>
            </w:r>
            <w:proofErr w:type="spellStart"/>
            <w:r w:rsidRPr="00193DAA">
              <w:rPr>
                <w:sz w:val="24"/>
              </w:rPr>
              <w:t>rst</w:t>
            </w:r>
            <w:proofErr w:type="gramEnd"/>
            <w:r w:rsidRPr="00193DAA">
              <w:rPr>
                <w:sz w:val="24"/>
              </w:rPr>
              <w:t>_n</w:t>
            </w:r>
            <w:proofErr w:type="spellEnd"/>
            <w:r w:rsidRPr="00193DAA">
              <w:rPr>
                <w:sz w:val="24"/>
              </w:rPr>
              <w:t>) begin</w:t>
            </w:r>
          </w:p>
          <w:p w14:paraId="6AAC2281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flag &lt;= 1'b0;</w:t>
            </w:r>
          </w:p>
          <w:p w14:paraId="68B48E9F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&lt;=1'b0;</w:t>
            </w:r>
          </w:p>
          <w:p w14:paraId="71D048D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flag_set</w:t>
            </w:r>
            <w:proofErr w:type="spellEnd"/>
            <w:r w:rsidRPr="00193DAA">
              <w:rPr>
                <w:sz w:val="24"/>
              </w:rPr>
              <w:t xml:space="preserve"> &lt;= 1'b0;</w:t>
            </w:r>
          </w:p>
          <w:p w14:paraId="5E877390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</w:t>
            </w:r>
          </w:p>
          <w:p w14:paraId="0D694723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lse if (</w:t>
            </w:r>
            <w:proofErr w:type="spellStart"/>
            <w:r w:rsidRPr="00193DAA">
              <w:rPr>
                <w:sz w:val="24"/>
              </w:rPr>
              <w:t>result_ok</w:t>
            </w:r>
            <w:proofErr w:type="spellEnd"/>
            <w:r w:rsidRPr="00193DAA">
              <w:rPr>
                <w:sz w:val="24"/>
              </w:rPr>
              <w:t>) begin</w:t>
            </w:r>
          </w:p>
          <w:p w14:paraId="1ADACBC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if (energy &gt;= 19'd10000) begin</w:t>
            </w:r>
          </w:p>
          <w:p w14:paraId="56C95941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    flag &lt;=1'b1;</w:t>
            </w:r>
          </w:p>
          <w:p w14:paraId="0571EE0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   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&lt;=1'b0;</w:t>
            </w:r>
          </w:p>
          <w:p w14:paraId="7EC54D1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    </w:t>
            </w:r>
            <w:proofErr w:type="spellStart"/>
            <w:r w:rsidRPr="00193DAA">
              <w:rPr>
                <w:sz w:val="24"/>
              </w:rPr>
              <w:t>flag_set</w:t>
            </w:r>
            <w:proofErr w:type="spellEnd"/>
            <w:r w:rsidRPr="00193DAA">
              <w:rPr>
                <w:sz w:val="24"/>
              </w:rPr>
              <w:t xml:space="preserve"> &lt;= 1'b1;</w:t>
            </w:r>
          </w:p>
          <w:p w14:paraId="722B87A7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end</w:t>
            </w:r>
          </w:p>
          <w:p w14:paraId="0B000E47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else if </w:t>
            </w:r>
            <w:proofErr w:type="gramStart"/>
            <w:r w:rsidRPr="00193DAA">
              <w:rPr>
                <w:sz w:val="24"/>
              </w:rPr>
              <w:t>(!</w:t>
            </w:r>
            <w:proofErr w:type="spellStart"/>
            <w:r w:rsidRPr="00193DAA">
              <w:rPr>
                <w:sz w:val="24"/>
              </w:rPr>
              <w:t>flag</w:t>
            </w:r>
            <w:proofErr w:type="gramEnd"/>
            <w:r w:rsidRPr="00193DAA">
              <w:rPr>
                <w:sz w:val="24"/>
              </w:rPr>
              <w:t>_set</w:t>
            </w:r>
            <w:proofErr w:type="spellEnd"/>
            <w:r w:rsidRPr="00193DAA">
              <w:rPr>
                <w:sz w:val="24"/>
              </w:rPr>
              <w:t xml:space="preserve">) begin       </w:t>
            </w:r>
          </w:p>
          <w:p w14:paraId="1C306FF8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   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 xml:space="preserve"> &lt;= 1'b1;</w:t>
            </w:r>
          </w:p>
          <w:p w14:paraId="09443D16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end</w:t>
            </w:r>
          </w:p>
          <w:p w14:paraId="19E82D1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else begin</w:t>
            </w:r>
          </w:p>
          <w:p w14:paraId="7B178D3E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   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&lt;=1'b0;</w:t>
            </w:r>
          </w:p>
          <w:p w14:paraId="51929050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end</w:t>
            </w:r>
          </w:p>
          <w:p w14:paraId="7EB73296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</w:t>
            </w:r>
          </w:p>
          <w:p w14:paraId="551CA96A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lse begin</w:t>
            </w:r>
          </w:p>
          <w:p w14:paraId="479C2A57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    //flag &lt;= 1'b0;</w:t>
            </w:r>
          </w:p>
          <w:p w14:paraId="4D11157C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 xml:space="preserve">            </w:t>
            </w:r>
            <w:proofErr w:type="spellStart"/>
            <w:r w:rsidRPr="00193DAA">
              <w:rPr>
                <w:sz w:val="24"/>
              </w:rPr>
              <w:t>delay_en</w:t>
            </w:r>
            <w:proofErr w:type="spellEnd"/>
            <w:r w:rsidRPr="00193DAA">
              <w:rPr>
                <w:sz w:val="24"/>
              </w:rPr>
              <w:t>&lt;=1'b0;</w:t>
            </w:r>
          </w:p>
          <w:p w14:paraId="237213A2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    end</w:t>
            </w:r>
          </w:p>
          <w:p w14:paraId="6A6802AB" w14:textId="77777777" w:rsidR="00193DAA" w:rsidRPr="00193DAA" w:rsidRDefault="00193DAA" w:rsidP="00193DAA">
            <w:pPr>
              <w:rPr>
                <w:sz w:val="24"/>
              </w:rPr>
            </w:pPr>
            <w:r w:rsidRPr="00193DAA">
              <w:rPr>
                <w:sz w:val="24"/>
              </w:rPr>
              <w:t>    end</w:t>
            </w:r>
          </w:p>
          <w:p w14:paraId="333B4BA3" w14:textId="77777777" w:rsidR="00193DAA" w:rsidRPr="00193DAA" w:rsidRDefault="00193DAA" w:rsidP="00193DAA">
            <w:pPr>
              <w:rPr>
                <w:sz w:val="24"/>
              </w:rPr>
            </w:pPr>
          </w:p>
          <w:p w14:paraId="400AC96D" w14:textId="7EE701C9" w:rsidR="00193DAA" w:rsidRDefault="00193DAA">
            <w:pPr>
              <w:rPr>
                <w:sz w:val="24"/>
              </w:rPr>
            </w:pPr>
            <w:proofErr w:type="spellStart"/>
            <w:r w:rsidRPr="00193DAA">
              <w:rPr>
                <w:sz w:val="24"/>
              </w:rPr>
              <w:lastRenderedPageBreak/>
              <w:t>endmodule</w:t>
            </w:r>
            <w:proofErr w:type="spellEnd"/>
            <w:r w:rsidRPr="00193DAA">
              <w:rPr>
                <w:sz w:val="24"/>
              </w:rPr>
              <w:t xml:space="preserve">  </w:t>
            </w:r>
          </w:p>
        </w:tc>
      </w:tr>
    </w:tbl>
    <w:p w14:paraId="6481B255" w14:textId="77777777" w:rsidR="00193DAA" w:rsidRDefault="00193DAA">
      <w:pPr>
        <w:rPr>
          <w:sz w:val="24"/>
        </w:rPr>
      </w:pPr>
    </w:p>
    <w:p w14:paraId="79F55382" w14:textId="4DF0B2B8" w:rsidR="00103DE3" w:rsidRPr="00A7558F" w:rsidRDefault="00103DE3" w:rsidP="00A7558F">
      <w:pPr>
        <w:pStyle w:val="5"/>
        <w:rPr>
          <w:rFonts w:ascii="宋体" w:eastAsia="宋体" w:hAnsi="宋体" w:hint="eastAsia"/>
          <w:color w:val="000000" w:themeColor="text1"/>
        </w:rPr>
      </w:pPr>
      <w:r w:rsidRPr="00A7558F">
        <w:rPr>
          <w:rFonts w:ascii="宋体" w:eastAsia="宋体" w:hAnsi="宋体" w:hint="eastAsia"/>
          <w:color w:val="000000" w:themeColor="text1"/>
        </w:rPr>
        <w:t>译码模块：</w:t>
      </w:r>
    </w:p>
    <w:tbl>
      <w:tblPr>
        <w:tblStyle w:val="4-2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13920" w14:paraId="4997C743" w14:textId="77777777" w:rsidTr="001C07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EB58264" w14:textId="77777777" w:rsidR="00013920" w:rsidRDefault="00013920" w:rsidP="001C07B8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端口</w:t>
            </w:r>
          </w:p>
        </w:tc>
        <w:tc>
          <w:tcPr>
            <w:tcW w:w="2074" w:type="dxa"/>
            <w:vAlign w:val="center"/>
          </w:tcPr>
          <w:p w14:paraId="54580B4C" w14:textId="77777777" w:rsidR="00013920" w:rsidRDefault="00013920" w:rsidP="001C07B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位宽</w:t>
            </w:r>
            <w:proofErr w:type="gramEnd"/>
          </w:p>
        </w:tc>
        <w:tc>
          <w:tcPr>
            <w:tcW w:w="2074" w:type="dxa"/>
            <w:vAlign w:val="center"/>
          </w:tcPr>
          <w:p w14:paraId="50B63BB3" w14:textId="77777777" w:rsidR="00013920" w:rsidRDefault="00013920" w:rsidP="001C07B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方向</w:t>
            </w:r>
          </w:p>
        </w:tc>
        <w:tc>
          <w:tcPr>
            <w:tcW w:w="2074" w:type="dxa"/>
            <w:vAlign w:val="center"/>
          </w:tcPr>
          <w:p w14:paraId="7A1D1ABD" w14:textId="77777777" w:rsidR="00013920" w:rsidRDefault="00013920" w:rsidP="001C07B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说明</w:t>
            </w:r>
          </w:p>
        </w:tc>
      </w:tr>
      <w:tr w:rsidR="00013920" w14:paraId="720EB5FA" w14:textId="77777777" w:rsidTr="001C07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EC41FE4" w14:textId="198FF546" w:rsidR="00013920" w:rsidRPr="005843BD" w:rsidRDefault="00013920" w:rsidP="001C07B8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flag</w:t>
            </w:r>
          </w:p>
        </w:tc>
        <w:tc>
          <w:tcPr>
            <w:tcW w:w="2074" w:type="dxa"/>
            <w:vAlign w:val="center"/>
          </w:tcPr>
          <w:p w14:paraId="250863C4" w14:textId="77777777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4DE82C4C" w14:textId="77777777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5EF82E22" w14:textId="4E8666EA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步成功标志</w:t>
            </w:r>
          </w:p>
        </w:tc>
      </w:tr>
      <w:tr w:rsidR="00013920" w14:paraId="0AD85D90" w14:textId="77777777" w:rsidTr="001C07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96819AD" w14:textId="0B33394F" w:rsidR="00013920" w:rsidRPr="005843BD" w:rsidRDefault="00013920" w:rsidP="001C07B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sum_I</w:t>
            </w:r>
            <w:proofErr w:type="spellEnd"/>
          </w:p>
        </w:tc>
        <w:tc>
          <w:tcPr>
            <w:tcW w:w="2074" w:type="dxa"/>
            <w:vAlign w:val="center"/>
          </w:tcPr>
          <w:p w14:paraId="69ADE460" w14:textId="7CB16D82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1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4F1F319B" w14:textId="77777777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7ABEF560" w14:textId="09154F9E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同向分量积分值</w:t>
            </w:r>
          </w:p>
        </w:tc>
      </w:tr>
      <w:tr w:rsidR="00013920" w14:paraId="50068EA9" w14:textId="77777777" w:rsidTr="001C07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98A1031" w14:textId="7161A19E" w:rsidR="00013920" w:rsidRPr="005843BD" w:rsidRDefault="00013920" w:rsidP="001C07B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sum_Q</w:t>
            </w:r>
            <w:proofErr w:type="spellEnd"/>
          </w:p>
        </w:tc>
        <w:tc>
          <w:tcPr>
            <w:tcW w:w="2074" w:type="dxa"/>
            <w:vAlign w:val="center"/>
          </w:tcPr>
          <w:p w14:paraId="309BE817" w14:textId="3DC31E3F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10 </w:t>
            </w:r>
            <w:proofErr w:type="gramStart"/>
            <w:r>
              <w:rPr>
                <w:rFonts w:hint="eastAsia"/>
                <w:sz w:val="24"/>
              </w:rPr>
              <w:t>bit</w:t>
            </w:r>
            <w:proofErr w:type="gramEnd"/>
          </w:p>
        </w:tc>
        <w:tc>
          <w:tcPr>
            <w:tcW w:w="2074" w:type="dxa"/>
            <w:vAlign w:val="center"/>
          </w:tcPr>
          <w:p w14:paraId="68238E59" w14:textId="77777777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3718DDED" w14:textId="20677475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正交分量积分值</w:t>
            </w:r>
          </w:p>
        </w:tc>
      </w:tr>
      <w:tr w:rsidR="00013920" w14:paraId="1BD01382" w14:textId="77777777" w:rsidTr="001C07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69BC0C3" w14:textId="61F655B2" w:rsidR="00013920" w:rsidRPr="005843BD" w:rsidRDefault="00013920" w:rsidP="001C07B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result_ok</w:t>
            </w:r>
            <w:proofErr w:type="spellEnd"/>
          </w:p>
        </w:tc>
        <w:tc>
          <w:tcPr>
            <w:tcW w:w="2074" w:type="dxa"/>
            <w:vAlign w:val="center"/>
          </w:tcPr>
          <w:p w14:paraId="403ECABD" w14:textId="77777777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43F47C97" w14:textId="05991242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input</w:t>
            </w:r>
          </w:p>
        </w:tc>
        <w:tc>
          <w:tcPr>
            <w:tcW w:w="2074" w:type="dxa"/>
            <w:vAlign w:val="center"/>
          </w:tcPr>
          <w:p w14:paraId="155C9515" w14:textId="34CDE9E9" w:rsidR="00013920" w:rsidRDefault="00013920" w:rsidP="001C07B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能量值结果有效</w:t>
            </w:r>
          </w:p>
        </w:tc>
      </w:tr>
      <w:tr w:rsidR="00013920" w14:paraId="528F9615" w14:textId="77777777" w:rsidTr="001C07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A09CE82" w14:textId="5276496A" w:rsidR="00013920" w:rsidRDefault="00013920" w:rsidP="001C07B8">
            <w:pPr>
              <w:jc w:val="center"/>
              <w:rPr>
                <w:b w:val="0"/>
                <w:bCs w:val="0"/>
                <w:sz w:val="24"/>
              </w:rPr>
            </w:pPr>
            <w:proofErr w:type="spellStart"/>
            <w:r>
              <w:rPr>
                <w:rFonts w:hint="eastAsia"/>
                <w:b w:val="0"/>
                <w:bCs w:val="0"/>
                <w:sz w:val="24"/>
              </w:rPr>
              <w:t>decode_D</w:t>
            </w:r>
            <w:proofErr w:type="spellEnd"/>
          </w:p>
        </w:tc>
        <w:tc>
          <w:tcPr>
            <w:tcW w:w="2074" w:type="dxa"/>
            <w:vAlign w:val="center"/>
          </w:tcPr>
          <w:p w14:paraId="25442F30" w14:textId="5C32ECC4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1 bit</w:t>
            </w:r>
          </w:p>
        </w:tc>
        <w:tc>
          <w:tcPr>
            <w:tcW w:w="2074" w:type="dxa"/>
            <w:vAlign w:val="center"/>
          </w:tcPr>
          <w:p w14:paraId="43D315BC" w14:textId="6DF054AA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output</w:t>
            </w:r>
          </w:p>
        </w:tc>
        <w:tc>
          <w:tcPr>
            <w:tcW w:w="2074" w:type="dxa"/>
            <w:vAlign w:val="center"/>
          </w:tcPr>
          <w:p w14:paraId="13F5AA36" w14:textId="0C7FFB7E" w:rsidR="00013920" w:rsidRDefault="00013920" w:rsidP="001C07B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译码结果</w:t>
            </w:r>
          </w:p>
        </w:tc>
      </w:tr>
    </w:tbl>
    <w:p w14:paraId="63F99C91" w14:textId="77777777" w:rsidR="009F5201" w:rsidRDefault="009F5201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5201" w14:paraId="4B92F36F" w14:textId="77777777" w:rsidTr="009F5201">
        <w:tc>
          <w:tcPr>
            <w:tcW w:w="8296" w:type="dxa"/>
          </w:tcPr>
          <w:p w14:paraId="5E29F639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module decode (</w:t>
            </w:r>
          </w:p>
          <w:p w14:paraId="0AD7D821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input flag,</w:t>
            </w:r>
          </w:p>
          <w:p w14:paraId="158B214A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</w:t>
            </w:r>
          </w:p>
          <w:p w14:paraId="1588C94F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input signed [9:0] </w:t>
            </w:r>
            <w:proofErr w:type="spellStart"/>
            <w:r w:rsidRPr="009F5201">
              <w:rPr>
                <w:sz w:val="24"/>
              </w:rPr>
              <w:t>sum_I</w:t>
            </w:r>
            <w:proofErr w:type="spellEnd"/>
            <w:r w:rsidRPr="009F5201">
              <w:rPr>
                <w:sz w:val="24"/>
              </w:rPr>
              <w:t>,</w:t>
            </w:r>
          </w:p>
          <w:p w14:paraId="3B9FA2BB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input signed [9:0] </w:t>
            </w:r>
            <w:proofErr w:type="spellStart"/>
            <w:r w:rsidRPr="009F5201">
              <w:rPr>
                <w:sz w:val="24"/>
              </w:rPr>
              <w:t>sum_Q</w:t>
            </w:r>
            <w:proofErr w:type="spellEnd"/>
            <w:r w:rsidRPr="009F5201">
              <w:rPr>
                <w:sz w:val="24"/>
              </w:rPr>
              <w:t>,</w:t>
            </w:r>
          </w:p>
          <w:p w14:paraId="7632C143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input </w:t>
            </w:r>
            <w:proofErr w:type="spellStart"/>
            <w:r w:rsidRPr="009F5201">
              <w:rPr>
                <w:sz w:val="24"/>
              </w:rPr>
              <w:t>result_ok</w:t>
            </w:r>
            <w:proofErr w:type="spellEnd"/>
            <w:r w:rsidRPr="009F5201">
              <w:rPr>
                <w:sz w:val="24"/>
              </w:rPr>
              <w:t>,</w:t>
            </w:r>
          </w:p>
          <w:p w14:paraId="142D25AC" w14:textId="77777777" w:rsidR="009F5201" w:rsidRPr="009F5201" w:rsidRDefault="009F5201" w:rsidP="009F5201">
            <w:pPr>
              <w:rPr>
                <w:sz w:val="24"/>
              </w:rPr>
            </w:pPr>
          </w:p>
          <w:p w14:paraId="230AF48E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output reg </w:t>
            </w:r>
            <w:proofErr w:type="spellStart"/>
            <w:r w:rsidRPr="009F5201">
              <w:rPr>
                <w:sz w:val="24"/>
              </w:rPr>
              <w:t>decode_D</w:t>
            </w:r>
            <w:proofErr w:type="spellEnd"/>
          </w:p>
          <w:p w14:paraId="7654A07B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);</w:t>
            </w:r>
          </w:p>
          <w:p w14:paraId="279D9807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always </w:t>
            </w:r>
            <w:proofErr w:type="gramStart"/>
            <w:r w:rsidRPr="009F5201">
              <w:rPr>
                <w:sz w:val="24"/>
              </w:rPr>
              <w:t>@(</w:t>
            </w:r>
            <w:proofErr w:type="gramEnd"/>
            <w:r w:rsidRPr="009F5201">
              <w:rPr>
                <w:sz w:val="24"/>
              </w:rPr>
              <w:t xml:space="preserve">posedge </w:t>
            </w:r>
            <w:proofErr w:type="spellStart"/>
            <w:r w:rsidRPr="009F5201">
              <w:rPr>
                <w:sz w:val="24"/>
              </w:rPr>
              <w:t>result_ok</w:t>
            </w:r>
            <w:proofErr w:type="spellEnd"/>
            <w:r w:rsidRPr="009F5201">
              <w:rPr>
                <w:sz w:val="24"/>
              </w:rPr>
              <w:t>) begin</w:t>
            </w:r>
          </w:p>
          <w:p w14:paraId="63DE1C6F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if (flag) begin</w:t>
            </w:r>
          </w:p>
          <w:p w14:paraId="5AF5AAA2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    if ((</w:t>
            </w:r>
            <w:proofErr w:type="spellStart"/>
            <w:r w:rsidRPr="009F5201">
              <w:rPr>
                <w:sz w:val="24"/>
              </w:rPr>
              <w:t>sum_I</w:t>
            </w:r>
            <w:proofErr w:type="spellEnd"/>
            <w:r w:rsidRPr="009F5201">
              <w:rPr>
                <w:sz w:val="24"/>
              </w:rPr>
              <w:t xml:space="preserve"> + </w:t>
            </w:r>
            <w:proofErr w:type="spellStart"/>
            <w:r w:rsidRPr="009F5201">
              <w:rPr>
                <w:sz w:val="24"/>
              </w:rPr>
              <w:t>sum_Q</w:t>
            </w:r>
            <w:proofErr w:type="spellEnd"/>
            <w:r w:rsidRPr="009F5201">
              <w:rPr>
                <w:sz w:val="24"/>
              </w:rPr>
              <w:t>) &gt; 0) begin</w:t>
            </w:r>
          </w:p>
          <w:p w14:paraId="1DA000AA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            </w:t>
            </w:r>
            <w:proofErr w:type="spellStart"/>
            <w:r w:rsidRPr="009F5201">
              <w:rPr>
                <w:sz w:val="24"/>
              </w:rPr>
              <w:t>decode_D</w:t>
            </w:r>
            <w:proofErr w:type="spellEnd"/>
            <w:r w:rsidRPr="009F5201">
              <w:rPr>
                <w:sz w:val="24"/>
              </w:rPr>
              <w:t xml:space="preserve"> &lt;= 1'b1;</w:t>
            </w:r>
          </w:p>
          <w:p w14:paraId="1E463E3F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    end</w:t>
            </w:r>
          </w:p>
          <w:p w14:paraId="07CEAB1E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    else begin</w:t>
            </w:r>
          </w:p>
          <w:p w14:paraId="1E87422B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            </w:t>
            </w:r>
            <w:proofErr w:type="spellStart"/>
            <w:r w:rsidRPr="009F5201">
              <w:rPr>
                <w:sz w:val="24"/>
              </w:rPr>
              <w:t>decode_D</w:t>
            </w:r>
            <w:proofErr w:type="spellEnd"/>
            <w:r w:rsidRPr="009F5201">
              <w:rPr>
                <w:sz w:val="24"/>
              </w:rPr>
              <w:t xml:space="preserve"> &lt;= 1'b0;</w:t>
            </w:r>
          </w:p>
          <w:p w14:paraId="46021BCD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    end</w:t>
            </w:r>
          </w:p>
          <w:p w14:paraId="59F15971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end</w:t>
            </w:r>
          </w:p>
          <w:p w14:paraId="1B013951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else begin</w:t>
            </w:r>
          </w:p>
          <w:p w14:paraId="1900962B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 xml:space="preserve">            </w:t>
            </w:r>
            <w:proofErr w:type="spellStart"/>
            <w:r w:rsidRPr="009F5201">
              <w:rPr>
                <w:sz w:val="24"/>
              </w:rPr>
              <w:t>decode_D</w:t>
            </w:r>
            <w:proofErr w:type="spellEnd"/>
            <w:r w:rsidRPr="009F5201">
              <w:rPr>
                <w:sz w:val="24"/>
              </w:rPr>
              <w:t xml:space="preserve"> &lt;= 1'bx;</w:t>
            </w:r>
          </w:p>
          <w:p w14:paraId="468DBCDF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    end</w:t>
            </w:r>
          </w:p>
          <w:p w14:paraId="46939B44" w14:textId="77777777" w:rsidR="009F5201" w:rsidRPr="009F5201" w:rsidRDefault="009F5201" w:rsidP="009F5201">
            <w:pPr>
              <w:rPr>
                <w:sz w:val="24"/>
              </w:rPr>
            </w:pPr>
            <w:r w:rsidRPr="009F5201">
              <w:rPr>
                <w:sz w:val="24"/>
              </w:rPr>
              <w:t>    end</w:t>
            </w:r>
          </w:p>
          <w:p w14:paraId="27B85AE5" w14:textId="77777777" w:rsidR="009F5201" w:rsidRPr="009F5201" w:rsidRDefault="009F5201" w:rsidP="009F5201">
            <w:pPr>
              <w:rPr>
                <w:sz w:val="24"/>
              </w:rPr>
            </w:pPr>
          </w:p>
          <w:p w14:paraId="6866D1FE" w14:textId="0CB6D8D0" w:rsidR="009F5201" w:rsidRDefault="009F5201">
            <w:pPr>
              <w:rPr>
                <w:sz w:val="24"/>
              </w:rPr>
            </w:pPr>
            <w:proofErr w:type="spellStart"/>
            <w:r w:rsidRPr="009F5201">
              <w:rPr>
                <w:sz w:val="24"/>
              </w:rPr>
              <w:t>endmodule</w:t>
            </w:r>
            <w:proofErr w:type="spellEnd"/>
          </w:p>
        </w:tc>
      </w:tr>
    </w:tbl>
    <w:p w14:paraId="2C076BF3" w14:textId="77777777" w:rsidR="001B6C50" w:rsidRDefault="001B6C50">
      <w:pPr>
        <w:rPr>
          <w:sz w:val="24"/>
        </w:rPr>
      </w:pPr>
    </w:p>
    <w:p w14:paraId="3E75DC62" w14:textId="77777777" w:rsidR="005A6B31" w:rsidRDefault="005A6B31">
      <w:pPr>
        <w:rPr>
          <w:sz w:val="24"/>
        </w:rPr>
      </w:pPr>
    </w:p>
    <w:p w14:paraId="0DCCA70E" w14:textId="0D853D94" w:rsidR="0010741A" w:rsidRPr="009F6ABB" w:rsidRDefault="00E92795" w:rsidP="009F6ABB">
      <w:pPr>
        <w:pStyle w:val="4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t>三、</w:t>
      </w:r>
      <w:r w:rsidR="005F5819" w:rsidRPr="009F6ABB">
        <w:rPr>
          <w:rFonts w:ascii="宋体" w:eastAsia="宋体" w:hAnsi="宋体" w:hint="eastAsia"/>
          <w:color w:val="000000" w:themeColor="text1"/>
        </w:rPr>
        <w:t>测试结果</w:t>
      </w:r>
    </w:p>
    <w:p w14:paraId="5ABB0B9A" w14:textId="36AA9DBB" w:rsidR="008864C3" w:rsidRPr="009F6ABB" w:rsidRDefault="000310BB" w:rsidP="009F6ABB">
      <w:pPr>
        <w:pStyle w:val="5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t>顶层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6EE5" w14:paraId="2FC34FCA" w14:textId="77777777" w:rsidTr="00AD6EE5">
        <w:tc>
          <w:tcPr>
            <w:tcW w:w="8296" w:type="dxa"/>
          </w:tcPr>
          <w:p w14:paraId="04D1D68A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module top (</w:t>
            </w:r>
          </w:p>
          <w:p w14:paraId="01201400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lastRenderedPageBreak/>
              <w:t xml:space="preserve">    input 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,</w:t>
            </w:r>
          </w:p>
          <w:p w14:paraId="46ABE96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input 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,</w:t>
            </w:r>
          </w:p>
          <w:p w14:paraId="4C256D4E" w14:textId="77777777" w:rsidR="00AD6EE5" w:rsidRPr="00AD6EE5" w:rsidRDefault="00AD6EE5" w:rsidP="00AD6EE5">
            <w:pPr>
              <w:rPr>
                <w:sz w:val="24"/>
              </w:rPr>
            </w:pPr>
          </w:p>
          <w:p w14:paraId="52DF35AE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input </w:t>
            </w:r>
            <w:proofErr w:type="gramStart"/>
            <w:r w:rsidRPr="00AD6EE5">
              <w:rPr>
                <w:sz w:val="24"/>
              </w:rPr>
              <w:t>signed  [1:0]</w:t>
            </w:r>
            <w:proofErr w:type="spellStart"/>
            <w:r w:rsidRPr="00AD6EE5">
              <w:rPr>
                <w:sz w:val="24"/>
              </w:rPr>
              <w:t>IFin</w:t>
            </w:r>
            <w:proofErr w:type="spellEnd"/>
            <w:proofErr w:type="gramEnd"/>
            <w:r w:rsidRPr="00AD6EE5">
              <w:rPr>
                <w:sz w:val="24"/>
              </w:rPr>
              <w:t>,</w:t>
            </w:r>
          </w:p>
          <w:p w14:paraId="581B4713" w14:textId="77777777" w:rsidR="00AD6EE5" w:rsidRPr="00AD6EE5" w:rsidRDefault="00AD6EE5" w:rsidP="00AD6EE5">
            <w:pPr>
              <w:rPr>
                <w:sz w:val="24"/>
              </w:rPr>
            </w:pPr>
          </w:p>
          <w:p w14:paraId="29828F3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output flag,</w:t>
            </w:r>
          </w:p>
          <w:p w14:paraId="10BC759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output </w:t>
            </w:r>
            <w:proofErr w:type="spellStart"/>
            <w:r w:rsidRPr="00AD6EE5">
              <w:rPr>
                <w:sz w:val="24"/>
              </w:rPr>
              <w:t>decode_D</w:t>
            </w:r>
            <w:proofErr w:type="spellEnd"/>
          </w:p>
          <w:p w14:paraId="28F6ED9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);</w:t>
            </w:r>
          </w:p>
          <w:p w14:paraId="24051F8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wire [</w:t>
            </w:r>
            <w:proofErr w:type="gramStart"/>
            <w:r w:rsidRPr="00AD6EE5">
              <w:rPr>
                <w:sz w:val="24"/>
              </w:rPr>
              <w:t>1:0]</w:t>
            </w:r>
            <w:proofErr w:type="spellStart"/>
            <w:r w:rsidRPr="00AD6EE5">
              <w:rPr>
                <w:sz w:val="24"/>
              </w:rPr>
              <w:t>cos</w:t>
            </w:r>
            <w:proofErr w:type="gramEnd"/>
            <w:r w:rsidRPr="00AD6EE5">
              <w:rPr>
                <w:sz w:val="24"/>
              </w:rPr>
              <w:t>_wave</w:t>
            </w:r>
            <w:proofErr w:type="spellEnd"/>
            <w:r w:rsidRPr="00AD6EE5">
              <w:rPr>
                <w:sz w:val="24"/>
              </w:rPr>
              <w:t>;</w:t>
            </w:r>
          </w:p>
          <w:p w14:paraId="73986DCA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wire [</w:t>
            </w:r>
            <w:proofErr w:type="gramStart"/>
            <w:r w:rsidRPr="00AD6EE5">
              <w:rPr>
                <w:sz w:val="24"/>
              </w:rPr>
              <w:t>1:0]</w:t>
            </w:r>
            <w:proofErr w:type="spellStart"/>
            <w:r w:rsidRPr="00AD6EE5">
              <w:rPr>
                <w:sz w:val="24"/>
              </w:rPr>
              <w:t>sin</w:t>
            </w:r>
            <w:proofErr w:type="gramEnd"/>
            <w:r w:rsidRPr="00AD6EE5">
              <w:rPr>
                <w:sz w:val="24"/>
              </w:rPr>
              <w:t>_wave</w:t>
            </w:r>
            <w:proofErr w:type="spellEnd"/>
            <w:r w:rsidRPr="00AD6EE5">
              <w:rPr>
                <w:sz w:val="24"/>
              </w:rPr>
              <w:t>;</w:t>
            </w:r>
          </w:p>
          <w:p w14:paraId="39B8CB1B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</w:t>
            </w:r>
            <w:proofErr w:type="spellStart"/>
            <w:r w:rsidRPr="00AD6EE5">
              <w:rPr>
                <w:sz w:val="24"/>
              </w:rPr>
              <w:t>local_carry_wave</w:t>
            </w:r>
            <w:proofErr w:type="spellEnd"/>
            <w:r w:rsidRPr="00AD6EE5">
              <w:rPr>
                <w:sz w:val="24"/>
              </w:rPr>
              <w:t xml:space="preserve"> u_1_local_carry_</w:t>
            </w:r>
            <w:proofErr w:type="gramStart"/>
            <w:r w:rsidRPr="00AD6EE5">
              <w:rPr>
                <w:sz w:val="24"/>
              </w:rPr>
              <w:t>wave(</w:t>
            </w:r>
            <w:proofErr w:type="gramEnd"/>
          </w:p>
          <w:p w14:paraId="015493DE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24B962F3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st</w:t>
            </w:r>
            <w:proofErr w:type="gramEnd"/>
            <w:r w:rsidRPr="00AD6EE5">
              <w:rPr>
                <w:sz w:val="24"/>
              </w:rPr>
              <w:t>_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7715B9B3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os</w:t>
            </w:r>
            <w:proofErr w:type="gramEnd"/>
            <w:r w:rsidRPr="00AD6EE5">
              <w:rPr>
                <w:sz w:val="24"/>
              </w:rPr>
              <w:t>_wav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s_wave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178200ED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in</w:t>
            </w:r>
            <w:proofErr w:type="gramEnd"/>
            <w:r w:rsidRPr="00AD6EE5">
              <w:rPr>
                <w:sz w:val="24"/>
              </w:rPr>
              <w:t>_wav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in_wave</w:t>
            </w:r>
            <w:proofErr w:type="spellEnd"/>
            <w:r w:rsidRPr="00AD6EE5">
              <w:rPr>
                <w:sz w:val="24"/>
              </w:rPr>
              <w:t>)</w:t>
            </w:r>
          </w:p>
          <w:p w14:paraId="716A4DC0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1635ADCC" w14:textId="77777777" w:rsidR="00AD6EE5" w:rsidRPr="00AD6EE5" w:rsidRDefault="00AD6EE5" w:rsidP="00AD6EE5">
            <w:pPr>
              <w:rPr>
                <w:sz w:val="24"/>
              </w:rPr>
            </w:pPr>
          </w:p>
          <w:p w14:paraId="2459261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[1:0] </w:t>
            </w:r>
            <w:proofErr w:type="spellStart"/>
            <w:r w:rsidRPr="00AD6EE5">
              <w:rPr>
                <w:sz w:val="24"/>
              </w:rPr>
              <w:t>conv_I</w:t>
            </w:r>
            <w:proofErr w:type="spellEnd"/>
            <w:r w:rsidRPr="00AD6EE5">
              <w:rPr>
                <w:sz w:val="24"/>
              </w:rPr>
              <w:t>;</w:t>
            </w:r>
          </w:p>
          <w:p w14:paraId="0B16A53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[1:0] </w:t>
            </w:r>
            <w:proofErr w:type="spellStart"/>
            <w:r w:rsidRPr="00AD6EE5">
              <w:rPr>
                <w:sz w:val="24"/>
              </w:rPr>
              <w:t>conv_Q</w:t>
            </w:r>
            <w:proofErr w:type="spellEnd"/>
            <w:r w:rsidRPr="00AD6EE5">
              <w:rPr>
                <w:sz w:val="24"/>
              </w:rPr>
              <w:t>;</w:t>
            </w:r>
          </w:p>
          <w:p w14:paraId="7ECDABB6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</w:t>
            </w:r>
            <w:proofErr w:type="spellStart"/>
            <w:r w:rsidRPr="00AD6EE5">
              <w:rPr>
                <w:sz w:val="24"/>
              </w:rPr>
              <w:t>down_converter</w:t>
            </w:r>
            <w:proofErr w:type="spellEnd"/>
            <w:r w:rsidRPr="00AD6EE5">
              <w:rPr>
                <w:sz w:val="24"/>
              </w:rPr>
              <w:t xml:space="preserve"> u_1_down_</w:t>
            </w:r>
            <w:proofErr w:type="gramStart"/>
            <w:r w:rsidRPr="00AD6EE5">
              <w:rPr>
                <w:sz w:val="24"/>
              </w:rPr>
              <w:t>converter(</w:t>
            </w:r>
            <w:proofErr w:type="gramEnd"/>
          </w:p>
          <w:p w14:paraId="334158C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Fin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IFi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6CF8C20E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os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s_wave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1E399085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in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in_wave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2169F47E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nv_I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78D545C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Q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nv_Q</w:t>
            </w:r>
            <w:proofErr w:type="spellEnd"/>
            <w:r w:rsidRPr="00AD6EE5">
              <w:rPr>
                <w:sz w:val="24"/>
              </w:rPr>
              <w:t>)</w:t>
            </w:r>
          </w:p>
          <w:p w14:paraId="28E22853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0731D3F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</w:t>
            </w:r>
            <w:proofErr w:type="spellStart"/>
            <w:r w:rsidRPr="00AD6EE5">
              <w:rPr>
                <w:sz w:val="24"/>
              </w:rPr>
              <w:t>m_code</w:t>
            </w:r>
            <w:proofErr w:type="spellEnd"/>
            <w:r w:rsidRPr="00AD6EE5">
              <w:rPr>
                <w:sz w:val="24"/>
              </w:rPr>
              <w:t>;</w:t>
            </w:r>
          </w:p>
          <w:p w14:paraId="1D9C8B96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m_code_31_generate u_m_code_31_generate (</w:t>
            </w:r>
          </w:p>
          <w:p w14:paraId="19A3B477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384EEAD5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st</w:t>
            </w:r>
            <w:proofErr w:type="gramEnd"/>
            <w:r w:rsidRPr="00AD6EE5">
              <w:rPr>
                <w:sz w:val="24"/>
              </w:rPr>
              <w:t>_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4693D0A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hift</w:t>
            </w:r>
            <w:proofErr w:type="gramEnd"/>
            <w:r w:rsidRPr="00AD6EE5">
              <w:rPr>
                <w:sz w:val="24"/>
              </w:rPr>
              <w:t>_pars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hift_parse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2FB8B0B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.</w:t>
            </w:r>
            <w:proofErr w:type="spellStart"/>
            <w:r w:rsidRPr="00AD6EE5">
              <w:rPr>
                <w:sz w:val="24"/>
              </w:rPr>
              <w:t>m_cod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m_code</w:t>
            </w:r>
            <w:proofErr w:type="spellEnd"/>
            <w:r w:rsidRPr="00AD6EE5">
              <w:rPr>
                <w:sz w:val="24"/>
              </w:rPr>
              <w:t>)</w:t>
            </w:r>
          </w:p>
          <w:p w14:paraId="5B606E1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1D6B593F" w14:textId="77777777" w:rsidR="00AD6EE5" w:rsidRPr="00AD6EE5" w:rsidRDefault="00AD6EE5" w:rsidP="00AD6EE5">
            <w:pPr>
              <w:rPr>
                <w:sz w:val="24"/>
              </w:rPr>
            </w:pPr>
          </w:p>
          <w:p w14:paraId="3A4B7BE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[1:0] </w:t>
            </w:r>
            <w:proofErr w:type="spellStart"/>
            <w:r w:rsidRPr="00AD6EE5">
              <w:rPr>
                <w:sz w:val="24"/>
              </w:rPr>
              <w:t>corr_I</w:t>
            </w:r>
            <w:proofErr w:type="spellEnd"/>
            <w:r w:rsidRPr="00AD6EE5">
              <w:rPr>
                <w:sz w:val="24"/>
              </w:rPr>
              <w:t>;</w:t>
            </w:r>
          </w:p>
          <w:p w14:paraId="7CDD720E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[1:0] </w:t>
            </w:r>
            <w:proofErr w:type="spellStart"/>
            <w:r w:rsidRPr="00AD6EE5">
              <w:rPr>
                <w:sz w:val="24"/>
              </w:rPr>
              <w:t>corr_Q</w:t>
            </w:r>
            <w:proofErr w:type="spellEnd"/>
            <w:r w:rsidRPr="00AD6EE5">
              <w:rPr>
                <w:sz w:val="24"/>
              </w:rPr>
              <w:t>;</w:t>
            </w:r>
          </w:p>
          <w:p w14:paraId="566D902D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correlator </w:t>
            </w:r>
            <w:proofErr w:type="spellStart"/>
            <w:r w:rsidRPr="00AD6EE5">
              <w:rPr>
                <w:sz w:val="24"/>
              </w:rPr>
              <w:t>u_correlator</w:t>
            </w:r>
            <w:proofErr w:type="spellEnd"/>
            <w:r w:rsidRPr="00AD6EE5">
              <w:rPr>
                <w:sz w:val="24"/>
              </w:rPr>
              <w:t xml:space="preserve"> (</w:t>
            </w:r>
          </w:p>
          <w:p w14:paraId="4440E963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nv_I</w:t>
            </w:r>
            <w:proofErr w:type="spellEnd"/>
            <w:r w:rsidRPr="00AD6EE5">
              <w:rPr>
                <w:sz w:val="24"/>
              </w:rPr>
              <w:t xml:space="preserve">), </w:t>
            </w:r>
          </w:p>
          <w:p w14:paraId="0946490B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Q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nv_Q</w:t>
            </w:r>
            <w:proofErr w:type="spellEnd"/>
            <w:r w:rsidRPr="00AD6EE5">
              <w:rPr>
                <w:sz w:val="24"/>
              </w:rPr>
              <w:t xml:space="preserve">), </w:t>
            </w:r>
          </w:p>
          <w:p w14:paraId="686CE8C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local</w:t>
            </w:r>
            <w:proofErr w:type="gramEnd"/>
            <w:r w:rsidRPr="00AD6EE5">
              <w:rPr>
                <w:sz w:val="24"/>
              </w:rPr>
              <w:t>_cod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m_code</w:t>
            </w:r>
            <w:proofErr w:type="spellEnd"/>
            <w:r w:rsidRPr="00AD6EE5">
              <w:rPr>
                <w:sz w:val="24"/>
              </w:rPr>
              <w:t xml:space="preserve">), </w:t>
            </w:r>
          </w:p>
          <w:p w14:paraId="352C47C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rr_I</w:t>
            </w:r>
            <w:proofErr w:type="spellEnd"/>
            <w:r w:rsidRPr="00AD6EE5">
              <w:rPr>
                <w:sz w:val="24"/>
              </w:rPr>
              <w:t xml:space="preserve">), </w:t>
            </w:r>
          </w:p>
          <w:p w14:paraId="7ECAA3C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Q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rr_Q</w:t>
            </w:r>
            <w:proofErr w:type="spellEnd"/>
            <w:r w:rsidRPr="00AD6EE5">
              <w:rPr>
                <w:sz w:val="24"/>
              </w:rPr>
              <w:t>)</w:t>
            </w:r>
          </w:p>
          <w:p w14:paraId="3EFA57F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250CB78E" w14:textId="77777777" w:rsidR="00AD6EE5" w:rsidRPr="00AD6EE5" w:rsidRDefault="00AD6EE5" w:rsidP="00AD6EE5">
            <w:pPr>
              <w:rPr>
                <w:sz w:val="24"/>
              </w:rPr>
            </w:pPr>
          </w:p>
          <w:p w14:paraId="73EA97DA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lastRenderedPageBreak/>
              <w:t xml:space="preserve">    wire [9:0] </w:t>
            </w:r>
            <w:proofErr w:type="spellStart"/>
            <w:r w:rsidRPr="00AD6EE5">
              <w:rPr>
                <w:sz w:val="24"/>
              </w:rPr>
              <w:t>sum_I</w:t>
            </w:r>
            <w:proofErr w:type="spellEnd"/>
            <w:r w:rsidRPr="00AD6EE5">
              <w:rPr>
                <w:sz w:val="24"/>
              </w:rPr>
              <w:t>;</w:t>
            </w:r>
          </w:p>
          <w:p w14:paraId="09D07B2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[9:0] </w:t>
            </w:r>
            <w:proofErr w:type="spellStart"/>
            <w:r w:rsidRPr="00AD6EE5">
              <w:rPr>
                <w:sz w:val="24"/>
              </w:rPr>
              <w:t>sum_Q</w:t>
            </w:r>
            <w:proofErr w:type="spellEnd"/>
            <w:r w:rsidRPr="00AD6EE5">
              <w:rPr>
                <w:sz w:val="24"/>
              </w:rPr>
              <w:t>;</w:t>
            </w:r>
          </w:p>
          <w:p w14:paraId="1E119C3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wire [19:0] energy;</w:t>
            </w:r>
          </w:p>
          <w:p w14:paraId="24A2353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</w:t>
            </w:r>
            <w:proofErr w:type="spellStart"/>
            <w:r w:rsidRPr="00AD6EE5">
              <w:rPr>
                <w:sz w:val="24"/>
              </w:rPr>
              <w:t>result_ok</w:t>
            </w:r>
            <w:proofErr w:type="spellEnd"/>
            <w:r w:rsidRPr="00AD6EE5">
              <w:rPr>
                <w:sz w:val="24"/>
              </w:rPr>
              <w:t>;</w:t>
            </w:r>
          </w:p>
          <w:p w14:paraId="7DE0F71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integrator </w:t>
            </w:r>
            <w:proofErr w:type="spellStart"/>
            <w:r w:rsidRPr="00AD6EE5">
              <w:rPr>
                <w:sz w:val="24"/>
              </w:rPr>
              <w:t>u_integrator</w:t>
            </w:r>
            <w:proofErr w:type="spellEnd"/>
            <w:r w:rsidRPr="00AD6EE5">
              <w:rPr>
                <w:sz w:val="24"/>
              </w:rPr>
              <w:t xml:space="preserve"> (</w:t>
            </w:r>
          </w:p>
          <w:p w14:paraId="3A7330D3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7024ECF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st</w:t>
            </w:r>
            <w:proofErr w:type="gramEnd"/>
            <w:r w:rsidRPr="00AD6EE5">
              <w:rPr>
                <w:sz w:val="24"/>
              </w:rPr>
              <w:t>_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53A473A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hift</w:t>
            </w:r>
            <w:proofErr w:type="gramEnd"/>
            <w:r w:rsidRPr="00AD6EE5">
              <w:rPr>
                <w:sz w:val="24"/>
              </w:rPr>
              <w:t>_pars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hift_parse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66F6EF6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rr_I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2A4AC1F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Q</w:t>
            </w:r>
            <w:proofErr w:type="gramEnd"/>
            <w:r w:rsidRPr="00AD6EE5">
              <w:rPr>
                <w:sz w:val="24"/>
              </w:rPr>
              <w:t>_i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orr_Q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11001D7D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I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um_I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4C78087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Q</w:t>
            </w:r>
            <w:proofErr w:type="gramEnd"/>
            <w:r w:rsidRPr="00AD6EE5">
              <w:rPr>
                <w:sz w:val="24"/>
              </w:rPr>
              <w:t>_out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um_Q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33E8D48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energy</w:t>
            </w:r>
            <w:proofErr w:type="gramEnd"/>
            <w:r w:rsidRPr="00AD6EE5">
              <w:rPr>
                <w:sz w:val="24"/>
              </w:rPr>
              <w:t>(energy),</w:t>
            </w:r>
          </w:p>
          <w:p w14:paraId="062F2EF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   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esult</w:t>
            </w:r>
            <w:proofErr w:type="gramEnd"/>
            <w:r w:rsidRPr="00AD6EE5">
              <w:rPr>
                <w:sz w:val="24"/>
              </w:rPr>
              <w:t>_ok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esult_ok</w:t>
            </w:r>
            <w:proofErr w:type="spellEnd"/>
            <w:r w:rsidRPr="00AD6EE5">
              <w:rPr>
                <w:sz w:val="24"/>
              </w:rPr>
              <w:t>)</w:t>
            </w:r>
          </w:p>
          <w:p w14:paraId="5B28A7D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41BBF092" w14:textId="77777777" w:rsidR="00AD6EE5" w:rsidRPr="00AD6EE5" w:rsidRDefault="00AD6EE5" w:rsidP="00AD6EE5">
            <w:pPr>
              <w:rPr>
                <w:sz w:val="24"/>
              </w:rPr>
            </w:pPr>
          </w:p>
          <w:p w14:paraId="6208E87B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detect </w:t>
            </w:r>
            <w:proofErr w:type="spellStart"/>
            <w:r w:rsidRPr="00AD6EE5">
              <w:rPr>
                <w:sz w:val="24"/>
              </w:rPr>
              <w:t>u_</w:t>
            </w:r>
            <w:proofErr w:type="gramStart"/>
            <w:r w:rsidRPr="00AD6EE5">
              <w:rPr>
                <w:sz w:val="24"/>
              </w:rPr>
              <w:t>detect</w:t>
            </w:r>
            <w:proofErr w:type="spellEnd"/>
            <w:r w:rsidRPr="00AD6EE5">
              <w:rPr>
                <w:sz w:val="24"/>
              </w:rPr>
              <w:t>(</w:t>
            </w:r>
            <w:proofErr w:type="gramEnd"/>
          </w:p>
          <w:p w14:paraId="0ACB8F8D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3E4ED80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st</w:t>
            </w:r>
            <w:proofErr w:type="gramEnd"/>
            <w:r w:rsidRPr="00AD6EE5">
              <w:rPr>
                <w:sz w:val="24"/>
              </w:rPr>
              <w:t>_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71C2938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esult</w:t>
            </w:r>
            <w:proofErr w:type="gramEnd"/>
            <w:r w:rsidRPr="00AD6EE5">
              <w:rPr>
                <w:sz w:val="24"/>
              </w:rPr>
              <w:t>_ok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esult_o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50A1AB95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energy</w:t>
            </w:r>
            <w:proofErr w:type="gramEnd"/>
            <w:r w:rsidRPr="00AD6EE5">
              <w:rPr>
                <w:sz w:val="24"/>
              </w:rPr>
              <w:t>(energy),</w:t>
            </w:r>
          </w:p>
          <w:p w14:paraId="6540465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flag</w:t>
            </w:r>
            <w:proofErr w:type="gramEnd"/>
            <w:r w:rsidRPr="00AD6EE5">
              <w:rPr>
                <w:sz w:val="24"/>
              </w:rPr>
              <w:t>(flag),</w:t>
            </w:r>
          </w:p>
          <w:p w14:paraId="6DD8A325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delay</w:t>
            </w:r>
            <w:proofErr w:type="gramEnd"/>
            <w:r w:rsidRPr="00AD6EE5">
              <w:rPr>
                <w:sz w:val="24"/>
              </w:rPr>
              <w:t>_e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delay_en</w:t>
            </w:r>
            <w:proofErr w:type="spellEnd"/>
            <w:r w:rsidRPr="00AD6EE5">
              <w:rPr>
                <w:sz w:val="24"/>
              </w:rPr>
              <w:t>)</w:t>
            </w:r>
          </w:p>
          <w:p w14:paraId="2AF7AD37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7ABCEAA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</w:t>
            </w:r>
          </w:p>
          <w:p w14:paraId="3C83C491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//wire </w:t>
            </w:r>
            <w:proofErr w:type="spellStart"/>
            <w:r w:rsidRPr="00AD6EE5">
              <w:rPr>
                <w:sz w:val="24"/>
              </w:rPr>
              <w:t>shift_parse</w:t>
            </w:r>
            <w:proofErr w:type="spellEnd"/>
            <w:r w:rsidRPr="00AD6EE5">
              <w:rPr>
                <w:sz w:val="24"/>
              </w:rPr>
              <w:t>;</w:t>
            </w:r>
          </w:p>
          <w:p w14:paraId="2618C0B9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control </w:t>
            </w:r>
            <w:proofErr w:type="spellStart"/>
            <w:r w:rsidRPr="00AD6EE5">
              <w:rPr>
                <w:sz w:val="24"/>
              </w:rPr>
              <w:t>u_</w:t>
            </w:r>
            <w:proofErr w:type="gramStart"/>
            <w:r w:rsidRPr="00AD6EE5">
              <w:rPr>
                <w:sz w:val="24"/>
              </w:rPr>
              <w:t>control</w:t>
            </w:r>
            <w:proofErr w:type="spellEnd"/>
            <w:r w:rsidRPr="00AD6EE5">
              <w:rPr>
                <w:sz w:val="24"/>
              </w:rPr>
              <w:t>(</w:t>
            </w:r>
            <w:proofErr w:type="gramEnd"/>
          </w:p>
          <w:p w14:paraId="1EA64F14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proofErr w:type="gram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cl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6D346BE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st</w:t>
            </w:r>
            <w:proofErr w:type="gramEnd"/>
            <w:r w:rsidRPr="00AD6EE5">
              <w:rPr>
                <w:sz w:val="24"/>
              </w:rPr>
              <w:t>_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st_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0F1BB11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delay</w:t>
            </w:r>
            <w:proofErr w:type="gramEnd"/>
            <w:r w:rsidRPr="00AD6EE5">
              <w:rPr>
                <w:sz w:val="24"/>
              </w:rPr>
              <w:t>_en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delay_en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3465A017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hift</w:t>
            </w:r>
            <w:proofErr w:type="gramEnd"/>
            <w:r w:rsidRPr="00AD6EE5">
              <w:rPr>
                <w:sz w:val="24"/>
              </w:rPr>
              <w:t>_parse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hift_parse</w:t>
            </w:r>
            <w:proofErr w:type="spellEnd"/>
            <w:r w:rsidRPr="00AD6EE5">
              <w:rPr>
                <w:sz w:val="24"/>
              </w:rPr>
              <w:t>)</w:t>
            </w:r>
          </w:p>
          <w:p w14:paraId="39BB58F0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634FCD12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</w:t>
            </w:r>
          </w:p>
          <w:p w14:paraId="077B1C3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//</w:t>
            </w:r>
            <w:r w:rsidRPr="00AD6EE5">
              <w:rPr>
                <w:sz w:val="24"/>
              </w:rPr>
              <w:t>译码模块</w:t>
            </w:r>
          </w:p>
          <w:p w14:paraId="18F6E47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wire </w:t>
            </w:r>
            <w:proofErr w:type="spellStart"/>
            <w:r w:rsidRPr="00AD6EE5">
              <w:rPr>
                <w:sz w:val="24"/>
              </w:rPr>
              <w:t>decode_D</w:t>
            </w:r>
            <w:proofErr w:type="spellEnd"/>
            <w:r w:rsidRPr="00AD6EE5">
              <w:rPr>
                <w:sz w:val="24"/>
              </w:rPr>
              <w:t>;</w:t>
            </w:r>
          </w:p>
          <w:p w14:paraId="52A78BAF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decode </w:t>
            </w:r>
            <w:proofErr w:type="spellStart"/>
            <w:r w:rsidRPr="00AD6EE5">
              <w:rPr>
                <w:sz w:val="24"/>
              </w:rPr>
              <w:t>u_</w:t>
            </w:r>
            <w:proofErr w:type="gramStart"/>
            <w:r w:rsidRPr="00AD6EE5">
              <w:rPr>
                <w:sz w:val="24"/>
              </w:rPr>
              <w:t>decode</w:t>
            </w:r>
            <w:proofErr w:type="spellEnd"/>
            <w:r w:rsidRPr="00AD6EE5">
              <w:rPr>
                <w:sz w:val="24"/>
              </w:rPr>
              <w:t>(</w:t>
            </w:r>
            <w:proofErr w:type="gramEnd"/>
          </w:p>
          <w:p w14:paraId="00A6AC58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flag</w:t>
            </w:r>
            <w:proofErr w:type="gramEnd"/>
            <w:r w:rsidRPr="00AD6EE5">
              <w:rPr>
                <w:sz w:val="24"/>
              </w:rPr>
              <w:t>(flag),  </w:t>
            </w:r>
          </w:p>
          <w:p w14:paraId="152E5170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um</w:t>
            </w:r>
            <w:proofErr w:type="gramEnd"/>
            <w:r w:rsidRPr="00AD6EE5">
              <w:rPr>
                <w:sz w:val="24"/>
              </w:rPr>
              <w:t>_I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um_I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2CF6E246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sum</w:t>
            </w:r>
            <w:proofErr w:type="gramEnd"/>
            <w:r w:rsidRPr="00AD6EE5">
              <w:rPr>
                <w:sz w:val="24"/>
              </w:rPr>
              <w:t>_Q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sum_Q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16535955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result</w:t>
            </w:r>
            <w:proofErr w:type="gramEnd"/>
            <w:r w:rsidRPr="00AD6EE5">
              <w:rPr>
                <w:sz w:val="24"/>
              </w:rPr>
              <w:t>_ok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result_ok</w:t>
            </w:r>
            <w:proofErr w:type="spellEnd"/>
            <w:r w:rsidRPr="00AD6EE5">
              <w:rPr>
                <w:sz w:val="24"/>
              </w:rPr>
              <w:t>),</w:t>
            </w:r>
          </w:p>
          <w:p w14:paraId="1696CF10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 xml:space="preserve">        </w:t>
            </w:r>
            <w:proofErr w:type="gramStart"/>
            <w:r w:rsidRPr="00AD6EE5">
              <w:rPr>
                <w:sz w:val="24"/>
              </w:rPr>
              <w:t>.</w:t>
            </w:r>
            <w:proofErr w:type="spellStart"/>
            <w:r w:rsidRPr="00AD6EE5">
              <w:rPr>
                <w:sz w:val="24"/>
              </w:rPr>
              <w:t>decode</w:t>
            </w:r>
            <w:proofErr w:type="gramEnd"/>
            <w:r w:rsidRPr="00AD6EE5">
              <w:rPr>
                <w:sz w:val="24"/>
              </w:rPr>
              <w:t>_D</w:t>
            </w:r>
            <w:proofErr w:type="spellEnd"/>
            <w:r w:rsidRPr="00AD6EE5">
              <w:rPr>
                <w:sz w:val="24"/>
              </w:rPr>
              <w:t>(</w:t>
            </w:r>
            <w:proofErr w:type="spellStart"/>
            <w:r w:rsidRPr="00AD6EE5">
              <w:rPr>
                <w:sz w:val="24"/>
              </w:rPr>
              <w:t>decode_D</w:t>
            </w:r>
            <w:proofErr w:type="spellEnd"/>
            <w:r w:rsidRPr="00AD6EE5">
              <w:rPr>
                <w:sz w:val="24"/>
              </w:rPr>
              <w:t>)</w:t>
            </w:r>
          </w:p>
          <w:p w14:paraId="329244FC" w14:textId="77777777" w:rsidR="00AD6EE5" w:rsidRPr="00AD6EE5" w:rsidRDefault="00AD6EE5" w:rsidP="00AD6EE5">
            <w:pPr>
              <w:rPr>
                <w:sz w:val="24"/>
              </w:rPr>
            </w:pPr>
            <w:r w:rsidRPr="00AD6EE5">
              <w:rPr>
                <w:sz w:val="24"/>
              </w:rPr>
              <w:t>    );</w:t>
            </w:r>
          </w:p>
          <w:p w14:paraId="7E161227" w14:textId="0EAF8C99" w:rsidR="00AD6EE5" w:rsidRDefault="00AD6EE5">
            <w:pPr>
              <w:rPr>
                <w:sz w:val="24"/>
              </w:rPr>
            </w:pPr>
            <w:proofErr w:type="spellStart"/>
            <w:r w:rsidRPr="00AD6EE5">
              <w:rPr>
                <w:sz w:val="24"/>
              </w:rPr>
              <w:t>endmodule</w:t>
            </w:r>
            <w:proofErr w:type="spellEnd"/>
          </w:p>
        </w:tc>
      </w:tr>
    </w:tbl>
    <w:p w14:paraId="0B6C8E9A" w14:textId="77777777" w:rsidR="000310BB" w:rsidRDefault="000310BB">
      <w:pPr>
        <w:rPr>
          <w:sz w:val="24"/>
        </w:rPr>
      </w:pPr>
    </w:p>
    <w:p w14:paraId="52FE6986" w14:textId="55DADAE9" w:rsidR="00EE4EDD" w:rsidRPr="009F6ABB" w:rsidRDefault="00EE4EDD" w:rsidP="009F6ABB">
      <w:pPr>
        <w:pStyle w:val="5"/>
        <w:rPr>
          <w:rFonts w:ascii="宋体" w:eastAsia="宋体" w:hAnsi="宋体" w:hint="eastAsia"/>
          <w:color w:val="000000" w:themeColor="text1"/>
        </w:rPr>
      </w:pPr>
      <w:proofErr w:type="spellStart"/>
      <w:r w:rsidRPr="009F6ABB">
        <w:rPr>
          <w:rFonts w:ascii="宋体" w:eastAsia="宋体" w:hAnsi="宋体" w:hint="eastAsia"/>
          <w:color w:val="000000" w:themeColor="text1"/>
        </w:rPr>
        <w:lastRenderedPageBreak/>
        <w:t>test_bench</w:t>
      </w:r>
      <w:proofErr w:type="spellEnd"/>
      <w:r w:rsidR="007B7428" w:rsidRPr="009F6ABB">
        <w:rPr>
          <w:rFonts w:ascii="宋体" w:eastAsia="宋体" w:hAnsi="宋体" w:hint="eastAsia"/>
          <w:color w:val="000000" w:themeColor="text1"/>
        </w:rPr>
        <w:t>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32993" w14:paraId="08987B89" w14:textId="77777777" w:rsidTr="00732993">
        <w:tc>
          <w:tcPr>
            <w:tcW w:w="8296" w:type="dxa"/>
          </w:tcPr>
          <w:p w14:paraId="00CB4241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`timescale 1ns / 1ps</w:t>
            </w:r>
          </w:p>
          <w:p w14:paraId="10B95789" w14:textId="77777777" w:rsidR="00732993" w:rsidRPr="00732993" w:rsidRDefault="00732993" w:rsidP="00732993">
            <w:pPr>
              <w:rPr>
                <w:sz w:val="24"/>
              </w:rPr>
            </w:pPr>
          </w:p>
          <w:p w14:paraId="315FE4C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module </w:t>
            </w:r>
            <w:proofErr w:type="spellStart"/>
            <w:r w:rsidRPr="00732993">
              <w:rPr>
                <w:sz w:val="24"/>
              </w:rPr>
              <w:t>tb_top</w:t>
            </w:r>
            <w:proofErr w:type="spellEnd"/>
            <w:r w:rsidRPr="00732993">
              <w:rPr>
                <w:sz w:val="24"/>
              </w:rPr>
              <w:t>;</w:t>
            </w:r>
          </w:p>
          <w:p w14:paraId="46D8B2F9" w14:textId="77777777" w:rsidR="00732993" w:rsidRPr="00732993" w:rsidRDefault="00732993" w:rsidP="00732993">
            <w:pPr>
              <w:rPr>
                <w:sz w:val="24"/>
              </w:rPr>
            </w:pPr>
          </w:p>
          <w:p w14:paraId="0256C24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参数定义</w:t>
            </w:r>
          </w:p>
          <w:p w14:paraId="5567E86C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parameter DURATION_PER_D = 496;  // </w:t>
            </w:r>
            <w:r w:rsidRPr="00732993">
              <w:rPr>
                <w:sz w:val="24"/>
              </w:rPr>
              <w:t>每个</w:t>
            </w:r>
            <w:r w:rsidRPr="00732993">
              <w:rPr>
                <w:sz w:val="24"/>
              </w:rPr>
              <w:t>D</w:t>
            </w:r>
            <w:r w:rsidRPr="00732993">
              <w:rPr>
                <w:sz w:val="24"/>
              </w:rPr>
              <w:t>持续的时钟周期数</w:t>
            </w:r>
          </w:p>
          <w:p w14:paraId="0E4C4DC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parameter M_CHIP_DURATION = 16;  // </w:t>
            </w:r>
            <w:r w:rsidRPr="00732993">
              <w:rPr>
                <w:sz w:val="24"/>
              </w:rPr>
              <w:t>每个</w:t>
            </w:r>
            <w:r w:rsidRPr="00732993">
              <w:rPr>
                <w:sz w:val="24"/>
              </w:rPr>
              <w:t>M</w:t>
            </w:r>
            <w:r w:rsidRPr="00732993">
              <w:rPr>
                <w:sz w:val="24"/>
              </w:rPr>
              <w:t>码片持续的时钟周期数</w:t>
            </w:r>
          </w:p>
          <w:p w14:paraId="2050B44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parameter NUM_D_SEQUENCES = 100;   // </w:t>
            </w:r>
            <w:r w:rsidRPr="00732993">
              <w:rPr>
                <w:sz w:val="24"/>
              </w:rPr>
              <w:t>定义</w:t>
            </w:r>
            <w:r w:rsidRPr="00732993">
              <w:rPr>
                <w:sz w:val="24"/>
              </w:rPr>
              <w:t>D</w:t>
            </w:r>
            <w:r w:rsidRPr="00732993">
              <w:rPr>
                <w:sz w:val="24"/>
              </w:rPr>
              <w:t>序列的数量</w:t>
            </w:r>
          </w:p>
          <w:p w14:paraId="532080E6" w14:textId="77777777" w:rsidR="00732993" w:rsidRPr="00732993" w:rsidRDefault="00732993" w:rsidP="00732993">
            <w:pPr>
              <w:rPr>
                <w:sz w:val="24"/>
              </w:rPr>
            </w:pPr>
          </w:p>
          <w:p w14:paraId="20FDDC7C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信号声明</w:t>
            </w:r>
          </w:p>
          <w:p w14:paraId="46004E3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>;</w:t>
            </w:r>
          </w:p>
          <w:p w14:paraId="14C5BDF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</w:t>
            </w:r>
            <w:proofErr w:type="spellStart"/>
            <w:r w:rsidRPr="00732993">
              <w:rPr>
                <w:sz w:val="24"/>
              </w:rPr>
              <w:t>rst_n</w:t>
            </w:r>
            <w:proofErr w:type="spellEnd"/>
            <w:r w:rsidRPr="00732993">
              <w:rPr>
                <w:sz w:val="24"/>
              </w:rPr>
              <w:t>;</w:t>
            </w:r>
          </w:p>
          <w:p w14:paraId="0116989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wire flag;</w:t>
            </w:r>
          </w:p>
          <w:p w14:paraId="5AE867C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wire </w:t>
            </w:r>
            <w:proofErr w:type="spellStart"/>
            <w:r w:rsidRPr="00732993">
              <w:rPr>
                <w:sz w:val="24"/>
              </w:rPr>
              <w:t>decode_D</w:t>
            </w:r>
            <w:proofErr w:type="spellEnd"/>
            <w:r w:rsidRPr="00732993">
              <w:rPr>
                <w:sz w:val="24"/>
              </w:rPr>
              <w:t>;</w:t>
            </w:r>
          </w:p>
          <w:p w14:paraId="20E1A9A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signed [1:0] 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>;</w:t>
            </w:r>
          </w:p>
          <w:p w14:paraId="0C36AD70" w14:textId="77777777" w:rsidR="00732993" w:rsidRPr="00732993" w:rsidRDefault="00732993" w:rsidP="00732993">
            <w:pPr>
              <w:rPr>
                <w:sz w:val="24"/>
              </w:rPr>
            </w:pPr>
          </w:p>
          <w:p w14:paraId="28A84A8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实例化被测试模块</w:t>
            </w:r>
          </w:p>
          <w:p w14:paraId="5B3FD04B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top </w:t>
            </w:r>
            <w:proofErr w:type="spellStart"/>
            <w:r w:rsidRPr="00732993">
              <w:rPr>
                <w:sz w:val="24"/>
              </w:rPr>
              <w:t>uut</w:t>
            </w:r>
            <w:proofErr w:type="spellEnd"/>
            <w:r w:rsidRPr="00732993">
              <w:rPr>
                <w:sz w:val="24"/>
              </w:rPr>
              <w:t xml:space="preserve"> (</w:t>
            </w:r>
          </w:p>
          <w:p w14:paraId="3A26B060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</w:t>
            </w:r>
            <w:proofErr w:type="gramStart"/>
            <w:r w:rsidRPr="00732993">
              <w:rPr>
                <w:sz w:val="24"/>
              </w:rPr>
              <w:t>.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proofErr w:type="gramEnd"/>
            <w:r w:rsidRPr="00732993">
              <w:rPr>
                <w:sz w:val="24"/>
              </w:rPr>
              <w:t>(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>),</w:t>
            </w:r>
          </w:p>
          <w:p w14:paraId="794938A0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</w:t>
            </w:r>
            <w:proofErr w:type="gramStart"/>
            <w:r w:rsidRPr="00732993">
              <w:rPr>
                <w:sz w:val="24"/>
              </w:rPr>
              <w:t>.</w:t>
            </w:r>
            <w:proofErr w:type="spellStart"/>
            <w:r w:rsidRPr="00732993">
              <w:rPr>
                <w:sz w:val="24"/>
              </w:rPr>
              <w:t>rst</w:t>
            </w:r>
            <w:proofErr w:type="gramEnd"/>
            <w:r w:rsidRPr="00732993">
              <w:rPr>
                <w:sz w:val="24"/>
              </w:rPr>
              <w:t>_n</w:t>
            </w:r>
            <w:proofErr w:type="spellEnd"/>
            <w:r w:rsidRPr="00732993">
              <w:rPr>
                <w:sz w:val="24"/>
              </w:rPr>
              <w:t>(</w:t>
            </w:r>
            <w:proofErr w:type="spellStart"/>
            <w:r w:rsidRPr="00732993">
              <w:rPr>
                <w:sz w:val="24"/>
              </w:rPr>
              <w:t>rst_n</w:t>
            </w:r>
            <w:proofErr w:type="spellEnd"/>
            <w:r w:rsidRPr="00732993">
              <w:rPr>
                <w:sz w:val="24"/>
              </w:rPr>
              <w:t>),</w:t>
            </w:r>
          </w:p>
          <w:p w14:paraId="090E459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</w:t>
            </w:r>
            <w:proofErr w:type="gramStart"/>
            <w:r w:rsidRPr="00732993">
              <w:rPr>
                <w:sz w:val="24"/>
              </w:rPr>
              <w:t>.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proofErr w:type="gramEnd"/>
            <w:r w:rsidRPr="00732993">
              <w:rPr>
                <w:sz w:val="24"/>
              </w:rPr>
              <w:t>(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>),</w:t>
            </w:r>
          </w:p>
          <w:p w14:paraId="03908840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</w:t>
            </w:r>
            <w:proofErr w:type="gramStart"/>
            <w:r w:rsidRPr="00732993">
              <w:rPr>
                <w:sz w:val="24"/>
              </w:rPr>
              <w:t>.flag</w:t>
            </w:r>
            <w:proofErr w:type="gramEnd"/>
            <w:r w:rsidRPr="00732993">
              <w:rPr>
                <w:sz w:val="24"/>
              </w:rPr>
              <w:t>(flag),</w:t>
            </w:r>
          </w:p>
          <w:p w14:paraId="5AC7C34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</w:t>
            </w:r>
            <w:proofErr w:type="gramStart"/>
            <w:r w:rsidRPr="00732993">
              <w:rPr>
                <w:sz w:val="24"/>
              </w:rPr>
              <w:t>.</w:t>
            </w:r>
            <w:proofErr w:type="spellStart"/>
            <w:r w:rsidRPr="00732993">
              <w:rPr>
                <w:sz w:val="24"/>
              </w:rPr>
              <w:t>decode</w:t>
            </w:r>
            <w:proofErr w:type="gramEnd"/>
            <w:r w:rsidRPr="00732993">
              <w:rPr>
                <w:sz w:val="24"/>
              </w:rPr>
              <w:t>_D</w:t>
            </w:r>
            <w:proofErr w:type="spellEnd"/>
            <w:r w:rsidRPr="00732993">
              <w:rPr>
                <w:sz w:val="24"/>
              </w:rPr>
              <w:t>(</w:t>
            </w:r>
            <w:proofErr w:type="spellStart"/>
            <w:r w:rsidRPr="00732993">
              <w:rPr>
                <w:sz w:val="24"/>
              </w:rPr>
              <w:t>decode_D</w:t>
            </w:r>
            <w:proofErr w:type="spellEnd"/>
            <w:r w:rsidRPr="00732993">
              <w:rPr>
                <w:sz w:val="24"/>
              </w:rPr>
              <w:t>)</w:t>
            </w:r>
          </w:p>
          <w:p w14:paraId="3C9B9EA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);</w:t>
            </w:r>
          </w:p>
          <w:p w14:paraId="39229CC0" w14:textId="77777777" w:rsidR="00732993" w:rsidRPr="00732993" w:rsidRDefault="00732993" w:rsidP="00732993">
            <w:pPr>
              <w:rPr>
                <w:sz w:val="24"/>
              </w:rPr>
            </w:pPr>
          </w:p>
          <w:p w14:paraId="7FE4460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时钟生成（</w:t>
            </w:r>
            <w:r w:rsidRPr="00732993">
              <w:rPr>
                <w:sz w:val="24"/>
              </w:rPr>
              <w:t>10ns</w:t>
            </w:r>
            <w:r w:rsidRPr="00732993">
              <w:rPr>
                <w:sz w:val="24"/>
              </w:rPr>
              <w:t>周期）</w:t>
            </w:r>
          </w:p>
          <w:p w14:paraId="735FFB1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4430C58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 xml:space="preserve"> = 1;</w:t>
            </w:r>
          </w:p>
          <w:p w14:paraId="1E167E9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forever #5 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 xml:space="preserve"> = ~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>;</w:t>
            </w:r>
          </w:p>
          <w:p w14:paraId="6004648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2391E69D" w14:textId="77777777" w:rsidR="00732993" w:rsidRPr="00732993" w:rsidRDefault="00732993" w:rsidP="00732993">
            <w:pPr>
              <w:rPr>
                <w:sz w:val="24"/>
              </w:rPr>
            </w:pPr>
          </w:p>
          <w:p w14:paraId="2F48DEC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复位信号生成</w:t>
            </w:r>
          </w:p>
          <w:p w14:paraId="1996D4DB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4A708C42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rst_n</w:t>
            </w:r>
            <w:proofErr w:type="spellEnd"/>
            <w:r w:rsidRPr="00732993">
              <w:rPr>
                <w:sz w:val="24"/>
              </w:rPr>
              <w:t xml:space="preserve"> = 0;</w:t>
            </w:r>
          </w:p>
          <w:p w14:paraId="5AC18A61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#10;</w:t>
            </w:r>
          </w:p>
          <w:p w14:paraId="4DE6933D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rst_n</w:t>
            </w:r>
            <w:proofErr w:type="spellEnd"/>
            <w:r w:rsidRPr="00732993">
              <w:rPr>
                <w:sz w:val="24"/>
              </w:rPr>
              <w:t xml:space="preserve"> = 1;</w:t>
            </w:r>
          </w:p>
          <w:p w14:paraId="21AB697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47FAFAEA" w14:textId="77777777" w:rsidR="00732993" w:rsidRPr="00732993" w:rsidRDefault="00732993" w:rsidP="00732993">
            <w:pPr>
              <w:rPr>
                <w:sz w:val="24"/>
              </w:rPr>
            </w:pPr>
          </w:p>
          <w:p w14:paraId="0278AB51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生成余弦载波信号（</w:t>
            </w:r>
            <w:r w:rsidRPr="00732993">
              <w:rPr>
                <w:sz w:val="24"/>
              </w:rPr>
              <w:t>1,0,-1,0</w:t>
            </w:r>
            <w:r w:rsidRPr="00732993">
              <w:rPr>
                <w:sz w:val="24"/>
              </w:rPr>
              <w:t>循环）</w:t>
            </w:r>
          </w:p>
          <w:p w14:paraId="6A5100C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[1:0] 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>;</w:t>
            </w:r>
          </w:p>
          <w:p w14:paraId="40973DD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[1:0] </w:t>
            </w:r>
            <w:proofErr w:type="spellStart"/>
            <w:r w:rsidRPr="00732993">
              <w:rPr>
                <w:sz w:val="24"/>
              </w:rPr>
              <w:t>cos_counter</w:t>
            </w:r>
            <w:proofErr w:type="spellEnd"/>
            <w:r w:rsidRPr="00732993">
              <w:rPr>
                <w:sz w:val="24"/>
              </w:rPr>
              <w:t>;</w:t>
            </w:r>
          </w:p>
          <w:p w14:paraId="052C3B6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0CEF66D0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cos_counter</w:t>
            </w:r>
            <w:proofErr w:type="spellEnd"/>
            <w:r w:rsidRPr="00732993">
              <w:rPr>
                <w:sz w:val="24"/>
              </w:rPr>
              <w:t xml:space="preserve"> = 2'b0;</w:t>
            </w:r>
          </w:p>
          <w:p w14:paraId="5747FA3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lastRenderedPageBreak/>
              <w:t>    end</w:t>
            </w:r>
          </w:p>
          <w:p w14:paraId="7F57538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always </w:t>
            </w:r>
            <w:proofErr w:type="gramStart"/>
            <w:r w:rsidRPr="00732993">
              <w:rPr>
                <w:sz w:val="24"/>
              </w:rPr>
              <w:t>@(</w:t>
            </w:r>
            <w:proofErr w:type="gramEnd"/>
            <w:r w:rsidRPr="00732993">
              <w:rPr>
                <w:sz w:val="24"/>
              </w:rPr>
              <w:t xml:space="preserve">posedge </w:t>
            </w:r>
            <w:proofErr w:type="spellStart"/>
            <w:r w:rsidRPr="00732993">
              <w:rPr>
                <w:sz w:val="24"/>
              </w:rPr>
              <w:t>clk</w:t>
            </w:r>
            <w:proofErr w:type="spellEnd"/>
            <w:r w:rsidRPr="00732993">
              <w:rPr>
                <w:sz w:val="24"/>
              </w:rPr>
              <w:t>) begin</w:t>
            </w:r>
          </w:p>
          <w:p w14:paraId="542CD87B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cos_counter</w:t>
            </w:r>
            <w:proofErr w:type="spellEnd"/>
            <w:r w:rsidRPr="00732993">
              <w:rPr>
                <w:sz w:val="24"/>
              </w:rPr>
              <w:t xml:space="preserve"> &lt;= </w:t>
            </w:r>
            <w:proofErr w:type="spellStart"/>
            <w:r w:rsidRPr="00732993">
              <w:rPr>
                <w:sz w:val="24"/>
              </w:rPr>
              <w:t>cos_counter</w:t>
            </w:r>
            <w:proofErr w:type="spellEnd"/>
            <w:r w:rsidRPr="00732993">
              <w:rPr>
                <w:sz w:val="24"/>
              </w:rPr>
              <w:t xml:space="preserve"> + 1;</w:t>
            </w:r>
          </w:p>
          <w:p w14:paraId="5779D08E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case (</w:t>
            </w:r>
            <w:proofErr w:type="spellStart"/>
            <w:r w:rsidRPr="00732993">
              <w:rPr>
                <w:sz w:val="24"/>
              </w:rPr>
              <w:t>cos_counter</w:t>
            </w:r>
            <w:proofErr w:type="spellEnd"/>
            <w:r w:rsidRPr="00732993">
              <w:rPr>
                <w:sz w:val="24"/>
              </w:rPr>
              <w:t>)</w:t>
            </w:r>
          </w:p>
          <w:p w14:paraId="7742CAAC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00: 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 xml:space="preserve"> &lt;= 2'b01; // 1</w:t>
            </w:r>
          </w:p>
          <w:p w14:paraId="586628A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01: 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 xml:space="preserve"> &lt;= 2'b00; // 0</w:t>
            </w:r>
          </w:p>
          <w:p w14:paraId="6233B9A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10: 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 xml:space="preserve"> &lt;= 2'b11; // -1</w:t>
            </w:r>
          </w:p>
          <w:p w14:paraId="75674EEE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11: 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 xml:space="preserve"> &lt;= 2'b00; // 0</w:t>
            </w:r>
          </w:p>
          <w:p w14:paraId="174BF0EE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endcase</w:t>
            </w:r>
            <w:proofErr w:type="spellEnd"/>
          </w:p>
          <w:p w14:paraId="5766A6A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1814972F" w14:textId="77777777" w:rsidR="00732993" w:rsidRPr="00732993" w:rsidRDefault="00732993" w:rsidP="00732993">
            <w:pPr>
              <w:rPr>
                <w:sz w:val="24"/>
              </w:rPr>
            </w:pPr>
          </w:p>
          <w:p w14:paraId="68F8AE3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生成</w:t>
            </w:r>
            <w:r w:rsidRPr="00732993">
              <w:rPr>
                <w:sz w:val="24"/>
              </w:rPr>
              <w:t>M</w:t>
            </w:r>
            <w:r w:rsidRPr="00732993">
              <w:rPr>
                <w:sz w:val="24"/>
              </w:rPr>
              <w:t>序列（</w:t>
            </w:r>
            <w:r w:rsidRPr="00732993">
              <w:rPr>
                <w:sz w:val="24"/>
              </w:rPr>
              <w:t>31</w:t>
            </w:r>
            <w:r w:rsidRPr="00732993">
              <w:rPr>
                <w:sz w:val="24"/>
              </w:rPr>
              <w:t>位</w:t>
            </w:r>
            <w:r w:rsidRPr="00732993">
              <w:rPr>
                <w:sz w:val="24"/>
              </w:rPr>
              <w:t>m</w:t>
            </w:r>
            <w:r w:rsidRPr="00732993">
              <w:rPr>
                <w:sz w:val="24"/>
              </w:rPr>
              <w:t>码）</w:t>
            </w:r>
          </w:p>
          <w:p w14:paraId="2740E43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[4:0] </w:t>
            </w:r>
            <w:proofErr w:type="spellStart"/>
            <w:r w:rsidRPr="00732993">
              <w:rPr>
                <w:sz w:val="24"/>
              </w:rPr>
              <w:t>m_lfsr</w:t>
            </w:r>
            <w:proofErr w:type="spellEnd"/>
            <w:r w:rsidRPr="00732993">
              <w:rPr>
                <w:sz w:val="24"/>
              </w:rPr>
              <w:t>;</w:t>
            </w:r>
          </w:p>
          <w:p w14:paraId="7F7F5F6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</w:t>
            </w:r>
            <w:proofErr w:type="spellStart"/>
            <w:r w:rsidRPr="00732993">
              <w:rPr>
                <w:sz w:val="24"/>
              </w:rPr>
              <w:t>m_bit</w:t>
            </w:r>
            <w:proofErr w:type="spellEnd"/>
            <w:r w:rsidRPr="00732993">
              <w:rPr>
                <w:sz w:val="24"/>
              </w:rPr>
              <w:t>;</w:t>
            </w:r>
          </w:p>
          <w:p w14:paraId="547BDB51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[3:0] </w:t>
            </w:r>
            <w:proofErr w:type="spellStart"/>
            <w:r w:rsidRPr="00732993">
              <w:rPr>
                <w:sz w:val="24"/>
              </w:rPr>
              <w:t>m_chip_counter</w:t>
            </w:r>
            <w:proofErr w:type="spellEnd"/>
            <w:r w:rsidRPr="00732993">
              <w:rPr>
                <w:sz w:val="24"/>
              </w:rPr>
              <w:t xml:space="preserve">; // </w:t>
            </w:r>
            <w:r w:rsidRPr="00732993">
              <w:rPr>
                <w:sz w:val="24"/>
              </w:rPr>
              <w:t>每个码片持续</w:t>
            </w:r>
            <w:r w:rsidRPr="00732993">
              <w:rPr>
                <w:sz w:val="24"/>
              </w:rPr>
              <w:t>16</w:t>
            </w:r>
            <w:r w:rsidRPr="00732993">
              <w:rPr>
                <w:sz w:val="24"/>
              </w:rPr>
              <w:t>个时钟周期</w:t>
            </w:r>
          </w:p>
          <w:p w14:paraId="2E9997A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555BCAB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m_lfsr</w:t>
            </w:r>
            <w:proofErr w:type="spellEnd"/>
            <w:r w:rsidRPr="00732993">
              <w:rPr>
                <w:sz w:val="24"/>
              </w:rPr>
              <w:t xml:space="preserve"> = 5'b00110;</w:t>
            </w:r>
          </w:p>
          <w:p w14:paraId="3D7CC1A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m_chip_counter</w:t>
            </w:r>
            <w:proofErr w:type="spellEnd"/>
            <w:r w:rsidRPr="00732993">
              <w:rPr>
                <w:sz w:val="24"/>
              </w:rPr>
              <w:t xml:space="preserve"> = 4'd0;</w:t>
            </w:r>
          </w:p>
          <w:p w14:paraId="761DB7B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m_bit</w:t>
            </w:r>
            <w:proofErr w:type="spellEnd"/>
            <w:r w:rsidRPr="00732993">
              <w:rPr>
                <w:sz w:val="24"/>
              </w:rPr>
              <w:t xml:space="preserve"> = 1'b0;</w:t>
            </w:r>
          </w:p>
          <w:p w14:paraId="6D1F0E4C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forever begin</w:t>
            </w:r>
          </w:p>
          <w:p w14:paraId="5B7479C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#(M_CHIP_DURATION * 10); // </w:t>
            </w:r>
            <w:r w:rsidRPr="00732993">
              <w:rPr>
                <w:sz w:val="24"/>
              </w:rPr>
              <w:t>每个码片持续</w:t>
            </w:r>
            <w:r w:rsidRPr="00732993">
              <w:rPr>
                <w:sz w:val="24"/>
              </w:rPr>
              <w:t>16</w:t>
            </w:r>
            <w:r w:rsidRPr="00732993">
              <w:rPr>
                <w:sz w:val="24"/>
              </w:rPr>
              <w:t>个时钟周期</w:t>
            </w:r>
          </w:p>
          <w:p w14:paraId="1E71F250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</w:t>
            </w:r>
            <w:proofErr w:type="spellStart"/>
            <w:r w:rsidRPr="00732993">
              <w:rPr>
                <w:sz w:val="24"/>
              </w:rPr>
              <w:t>m_lfsr</w:t>
            </w:r>
            <w:proofErr w:type="spellEnd"/>
            <w:r w:rsidRPr="00732993">
              <w:rPr>
                <w:sz w:val="24"/>
              </w:rPr>
              <w:t xml:space="preserve"> = {</w:t>
            </w:r>
            <w:proofErr w:type="spellStart"/>
            <w:r w:rsidRPr="00732993">
              <w:rPr>
                <w:sz w:val="24"/>
              </w:rPr>
              <w:t>m_</w:t>
            </w:r>
            <w:proofErr w:type="gramStart"/>
            <w:r w:rsidRPr="00732993">
              <w:rPr>
                <w:sz w:val="24"/>
              </w:rPr>
              <w:t>lfsr</w:t>
            </w:r>
            <w:proofErr w:type="spellEnd"/>
            <w:r w:rsidRPr="00732993">
              <w:rPr>
                <w:sz w:val="24"/>
              </w:rPr>
              <w:t>[</w:t>
            </w:r>
            <w:proofErr w:type="gramEnd"/>
            <w:r w:rsidRPr="00732993">
              <w:rPr>
                <w:sz w:val="24"/>
              </w:rPr>
              <w:t xml:space="preserve">3] ^ </w:t>
            </w:r>
            <w:proofErr w:type="spellStart"/>
            <w:r w:rsidRPr="00732993">
              <w:rPr>
                <w:sz w:val="24"/>
              </w:rPr>
              <w:t>m_</w:t>
            </w:r>
            <w:proofErr w:type="gramStart"/>
            <w:r w:rsidRPr="00732993">
              <w:rPr>
                <w:sz w:val="24"/>
              </w:rPr>
              <w:t>lfsr</w:t>
            </w:r>
            <w:proofErr w:type="spellEnd"/>
            <w:r w:rsidRPr="00732993">
              <w:rPr>
                <w:sz w:val="24"/>
              </w:rPr>
              <w:t>[</w:t>
            </w:r>
            <w:proofErr w:type="gramEnd"/>
            <w:r w:rsidRPr="00732993">
              <w:rPr>
                <w:sz w:val="24"/>
              </w:rPr>
              <w:t xml:space="preserve">0], </w:t>
            </w:r>
            <w:proofErr w:type="spellStart"/>
            <w:r w:rsidRPr="00732993">
              <w:rPr>
                <w:sz w:val="24"/>
              </w:rPr>
              <w:t>m_</w:t>
            </w:r>
            <w:proofErr w:type="gramStart"/>
            <w:r w:rsidRPr="00732993">
              <w:rPr>
                <w:sz w:val="24"/>
              </w:rPr>
              <w:t>lfsr</w:t>
            </w:r>
            <w:proofErr w:type="spellEnd"/>
            <w:r w:rsidRPr="00732993">
              <w:rPr>
                <w:sz w:val="24"/>
              </w:rPr>
              <w:t>[</w:t>
            </w:r>
            <w:proofErr w:type="gramEnd"/>
            <w:r w:rsidRPr="00732993">
              <w:rPr>
                <w:sz w:val="24"/>
              </w:rPr>
              <w:t>4:1]};</w:t>
            </w:r>
          </w:p>
          <w:p w14:paraId="1469A10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</w:t>
            </w:r>
            <w:proofErr w:type="spellStart"/>
            <w:r w:rsidRPr="00732993">
              <w:rPr>
                <w:sz w:val="24"/>
              </w:rPr>
              <w:t>m_bit</w:t>
            </w:r>
            <w:proofErr w:type="spellEnd"/>
            <w:r w:rsidRPr="00732993">
              <w:rPr>
                <w:sz w:val="24"/>
              </w:rPr>
              <w:t xml:space="preserve"> = </w:t>
            </w:r>
            <w:proofErr w:type="spellStart"/>
            <w:r w:rsidRPr="00732993">
              <w:rPr>
                <w:sz w:val="24"/>
              </w:rPr>
              <w:t>m_</w:t>
            </w:r>
            <w:proofErr w:type="gramStart"/>
            <w:r w:rsidRPr="00732993">
              <w:rPr>
                <w:sz w:val="24"/>
              </w:rPr>
              <w:t>lfsr</w:t>
            </w:r>
            <w:proofErr w:type="spellEnd"/>
            <w:r w:rsidRPr="00732993">
              <w:rPr>
                <w:sz w:val="24"/>
              </w:rPr>
              <w:t>[</w:t>
            </w:r>
            <w:proofErr w:type="gramEnd"/>
            <w:r w:rsidRPr="00732993">
              <w:rPr>
                <w:sz w:val="24"/>
              </w:rPr>
              <w:t>0];</w:t>
            </w:r>
          </w:p>
          <w:p w14:paraId="3354868E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end</w:t>
            </w:r>
          </w:p>
          <w:p w14:paraId="4CBAC1B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33A651F0" w14:textId="77777777" w:rsidR="00732993" w:rsidRPr="00732993" w:rsidRDefault="00732993" w:rsidP="00732993">
            <w:pPr>
              <w:rPr>
                <w:sz w:val="24"/>
              </w:rPr>
            </w:pPr>
          </w:p>
          <w:p w14:paraId="0EA2307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生成</w:t>
            </w:r>
            <w:r w:rsidRPr="00732993">
              <w:rPr>
                <w:sz w:val="24"/>
              </w:rPr>
              <w:t>D</w:t>
            </w:r>
            <w:r w:rsidRPr="00732993">
              <w:rPr>
                <w:sz w:val="24"/>
              </w:rPr>
              <w:t>序列（</w:t>
            </w:r>
            <w:r w:rsidRPr="00732993">
              <w:rPr>
                <w:sz w:val="24"/>
              </w:rPr>
              <w:t>0/1</w:t>
            </w:r>
            <w:r w:rsidRPr="00732993">
              <w:rPr>
                <w:sz w:val="24"/>
              </w:rPr>
              <w:t>交替，每个持续</w:t>
            </w:r>
            <w:r w:rsidRPr="00732993">
              <w:rPr>
                <w:sz w:val="24"/>
              </w:rPr>
              <w:t>496</w:t>
            </w:r>
            <w:r w:rsidRPr="00732993">
              <w:rPr>
                <w:sz w:val="24"/>
              </w:rPr>
              <w:t>个时钟周期）</w:t>
            </w:r>
          </w:p>
          <w:p w14:paraId="7F2A1B9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reg D;</w:t>
            </w:r>
          </w:p>
          <w:p w14:paraId="0D728D2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reg [9:0] </w:t>
            </w:r>
            <w:proofErr w:type="spellStart"/>
            <w:r w:rsidRPr="00732993">
              <w:rPr>
                <w:sz w:val="24"/>
              </w:rPr>
              <w:t>d_counter</w:t>
            </w:r>
            <w:proofErr w:type="spellEnd"/>
            <w:r w:rsidRPr="00732993">
              <w:rPr>
                <w:sz w:val="24"/>
              </w:rPr>
              <w:t>; // 496</w:t>
            </w:r>
            <w:r w:rsidRPr="00732993">
              <w:rPr>
                <w:sz w:val="24"/>
              </w:rPr>
              <w:t>个时钟周期计数</w:t>
            </w:r>
          </w:p>
          <w:p w14:paraId="7E9E350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teger </w:t>
            </w:r>
            <w:proofErr w:type="spellStart"/>
            <w:r w:rsidRPr="00732993">
              <w:rPr>
                <w:sz w:val="24"/>
              </w:rPr>
              <w:t>d_sequence_count</w:t>
            </w:r>
            <w:proofErr w:type="spellEnd"/>
            <w:r w:rsidRPr="00732993">
              <w:rPr>
                <w:sz w:val="24"/>
              </w:rPr>
              <w:t xml:space="preserve">; // </w:t>
            </w:r>
            <w:r w:rsidRPr="00732993">
              <w:rPr>
                <w:sz w:val="24"/>
              </w:rPr>
              <w:t>记录</w:t>
            </w:r>
            <w:r w:rsidRPr="00732993">
              <w:rPr>
                <w:sz w:val="24"/>
              </w:rPr>
              <w:t>D</w:t>
            </w:r>
            <w:r w:rsidRPr="00732993">
              <w:rPr>
                <w:sz w:val="24"/>
              </w:rPr>
              <w:t>序列的数量</w:t>
            </w:r>
          </w:p>
          <w:p w14:paraId="16657DA1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4E913792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D = 1'b0;</w:t>
            </w:r>
          </w:p>
          <w:p w14:paraId="340DAAB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d_counter</w:t>
            </w:r>
            <w:proofErr w:type="spellEnd"/>
            <w:r w:rsidRPr="00732993">
              <w:rPr>
                <w:sz w:val="24"/>
              </w:rPr>
              <w:t xml:space="preserve"> = 10'd0;</w:t>
            </w:r>
          </w:p>
          <w:p w14:paraId="0B5AFDA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d_sequence_count</w:t>
            </w:r>
            <w:proofErr w:type="spellEnd"/>
            <w:r w:rsidRPr="00732993">
              <w:rPr>
                <w:sz w:val="24"/>
              </w:rPr>
              <w:t xml:space="preserve"> = 0;</w:t>
            </w:r>
          </w:p>
          <w:p w14:paraId="3CC2D5D3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forever begin</w:t>
            </w:r>
          </w:p>
          <w:p w14:paraId="1991E2C9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#(DURATION_PER_D * 10); // </w:t>
            </w:r>
            <w:r w:rsidRPr="00732993">
              <w:rPr>
                <w:sz w:val="24"/>
              </w:rPr>
              <w:t>等待</w:t>
            </w:r>
            <w:r w:rsidRPr="00732993">
              <w:rPr>
                <w:sz w:val="24"/>
              </w:rPr>
              <w:t>496</w:t>
            </w:r>
            <w:r w:rsidRPr="00732993">
              <w:rPr>
                <w:sz w:val="24"/>
              </w:rPr>
              <w:t>个时钟周期</w:t>
            </w:r>
          </w:p>
          <w:p w14:paraId="0CB5F86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    D = $random % 2;</w:t>
            </w:r>
          </w:p>
          <w:p w14:paraId="3C07A13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</w:t>
            </w:r>
            <w:proofErr w:type="spellStart"/>
            <w:r w:rsidRPr="00732993">
              <w:rPr>
                <w:sz w:val="24"/>
              </w:rPr>
              <w:t>d_sequence_count</w:t>
            </w:r>
            <w:proofErr w:type="spellEnd"/>
            <w:r w:rsidRPr="00732993">
              <w:rPr>
                <w:sz w:val="24"/>
              </w:rPr>
              <w:t xml:space="preserve"> = </w:t>
            </w:r>
            <w:proofErr w:type="spellStart"/>
            <w:r w:rsidRPr="00732993">
              <w:rPr>
                <w:sz w:val="24"/>
              </w:rPr>
              <w:t>d_sequence_count</w:t>
            </w:r>
            <w:proofErr w:type="spellEnd"/>
            <w:r w:rsidRPr="00732993">
              <w:rPr>
                <w:sz w:val="24"/>
              </w:rPr>
              <w:t xml:space="preserve"> + 1;</w:t>
            </w:r>
          </w:p>
          <w:p w14:paraId="0BC1C43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    if (</w:t>
            </w:r>
            <w:proofErr w:type="spellStart"/>
            <w:r w:rsidRPr="00732993">
              <w:rPr>
                <w:sz w:val="24"/>
              </w:rPr>
              <w:t>d_sequence_count</w:t>
            </w:r>
            <w:proofErr w:type="spellEnd"/>
            <w:r w:rsidRPr="00732993">
              <w:rPr>
                <w:sz w:val="24"/>
              </w:rPr>
              <w:t xml:space="preserve"> == NUM_D_SEQUENCES * 2) begin</w:t>
            </w:r>
          </w:p>
          <w:p w14:paraId="2390E253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    $finish; // </w:t>
            </w:r>
            <w:r w:rsidRPr="00732993">
              <w:rPr>
                <w:sz w:val="24"/>
              </w:rPr>
              <w:t>当生成指定数量的</w:t>
            </w:r>
            <w:r w:rsidRPr="00732993">
              <w:rPr>
                <w:sz w:val="24"/>
              </w:rPr>
              <w:t>D</w:t>
            </w:r>
            <w:r w:rsidRPr="00732993">
              <w:rPr>
                <w:sz w:val="24"/>
              </w:rPr>
              <w:t>序列后结束仿真</w:t>
            </w:r>
          </w:p>
          <w:p w14:paraId="08473F0E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    end</w:t>
            </w:r>
          </w:p>
          <w:p w14:paraId="304AB8B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end</w:t>
            </w:r>
          </w:p>
          <w:p w14:paraId="3D9CA93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3E142B99" w14:textId="77777777" w:rsidR="00732993" w:rsidRPr="00732993" w:rsidRDefault="00732993" w:rsidP="00732993">
            <w:pPr>
              <w:rPr>
                <w:sz w:val="24"/>
              </w:rPr>
            </w:pPr>
          </w:p>
          <w:p w14:paraId="26D9622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lastRenderedPageBreak/>
              <w:t xml:space="preserve">    // </w:t>
            </w:r>
            <w:r w:rsidRPr="00732993">
              <w:rPr>
                <w:sz w:val="24"/>
              </w:rPr>
              <w:t>计算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>信号（</w:t>
            </w:r>
            <w:r w:rsidRPr="00732993">
              <w:rPr>
                <w:sz w:val="24"/>
              </w:rPr>
              <w:t>D^M</w:t>
            </w:r>
            <w:r w:rsidRPr="00732993">
              <w:rPr>
                <w:sz w:val="24"/>
              </w:rPr>
              <w:t>后应用极化函数和载波相乘）</w:t>
            </w:r>
          </w:p>
          <w:p w14:paraId="7C973646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wire b = D ^ </w:t>
            </w:r>
            <w:proofErr w:type="spellStart"/>
            <w:r w:rsidRPr="00732993">
              <w:rPr>
                <w:sz w:val="24"/>
              </w:rPr>
              <w:t>m_bit</w:t>
            </w:r>
            <w:proofErr w:type="spellEnd"/>
            <w:r w:rsidRPr="00732993">
              <w:rPr>
                <w:sz w:val="24"/>
              </w:rPr>
              <w:t>;</w:t>
            </w:r>
          </w:p>
          <w:p w14:paraId="500A1FE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always </w:t>
            </w:r>
            <w:proofErr w:type="gramStart"/>
            <w:r w:rsidRPr="00732993">
              <w:rPr>
                <w:sz w:val="24"/>
              </w:rPr>
              <w:t>@(</w:t>
            </w:r>
            <w:proofErr w:type="gramEnd"/>
            <w:r w:rsidRPr="00732993">
              <w:rPr>
                <w:sz w:val="24"/>
              </w:rPr>
              <w:t>*) begin</w:t>
            </w:r>
          </w:p>
          <w:p w14:paraId="2F76C027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case (</w:t>
            </w:r>
            <w:proofErr w:type="spellStart"/>
            <w:r w:rsidRPr="00732993">
              <w:rPr>
                <w:sz w:val="24"/>
              </w:rPr>
              <w:t>cos_value</w:t>
            </w:r>
            <w:proofErr w:type="spellEnd"/>
            <w:r w:rsidRPr="00732993">
              <w:rPr>
                <w:sz w:val="24"/>
              </w:rPr>
              <w:t>)</w:t>
            </w:r>
          </w:p>
          <w:p w14:paraId="79B66CD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01: 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 xml:space="preserve"> = (b</w:t>
            </w:r>
            <w:proofErr w:type="gramStart"/>
            <w:r w:rsidRPr="00732993">
              <w:rPr>
                <w:sz w:val="24"/>
              </w:rPr>
              <w:t>) ?</w:t>
            </w:r>
            <w:proofErr w:type="gramEnd"/>
            <w:r w:rsidRPr="00732993">
              <w:rPr>
                <w:sz w:val="24"/>
              </w:rPr>
              <w:t xml:space="preserve"> 2'b01 : 2'b11; // cos=1</w:t>
            </w:r>
            <w:r w:rsidRPr="00732993">
              <w:rPr>
                <w:sz w:val="24"/>
              </w:rPr>
              <w:t>时，</w:t>
            </w:r>
            <w:r w:rsidRPr="00732993">
              <w:rPr>
                <w:sz w:val="24"/>
              </w:rPr>
              <w:t>b=1→1</w:t>
            </w:r>
            <w:r w:rsidRPr="00732993">
              <w:rPr>
                <w:sz w:val="24"/>
              </w:rPr>
              <w:t>，</w:t>
            </w:r>
            <w:r w:rsidRPr="00732993">
              <w:rPr>
                <w:sz w:val="24"/>
              </w:rPr>
              <w:t>b=0→-1</w:t>
            </w:r>
          </w:p>
          <w:p w14:paraId="667A3152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2'b11: 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 xml:space="preserve"> = (b</w:t>
            </w:r>
            <w:proofErr w:type="gramStart"/>
            <w:r w:rsidRPr="00732993">
              <w:rPr>
                <w:sz w:val="24"/>
              </w:rPr>
              <w:t>) ?</w:t>
            </w:r>
            <w:proofErr w:type="gramEnd"/>
            <w:r w:rsidRPr="00732993">
              <w:rPr>
                <w:sz w:val="24"/>
              </w:rPr>
              <w:t xml:space="preserve"> 2'b11 : 2'b01; // cos=-1</w:t>
            </w:r>
            <w:r w:rsidRPr="00732993">
              <w:rPr>
                <w:sz w:val="24"/>
              </w:rPr>
              <w:t>时，</w:t>
            </w:r>
            <w:r w:rsidRPr="00732993">
              <w:rPr>
                <w:sz w:val="24"/>
              </w:rPr>
              <w:t>b=1→-1</w:t>
            </w:r>
            <w:r w:rsidRPr="00732993">
              <w:rPr>
                <w:sz w:val="24"/>
              </w:rPr>
              <w:t>，</w:t>
            </w:r>
            <w:r w:rsidRPr="00732993">
              <w:rPr>
                <w:sz w:val="24"/>
              </w:rPr>
              <w:t>b=0→1</w:t>
            </w:r>
          </w:p>
          <w:p w14:paraId="78C3000F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    default: </w:t>
            </w:r>
            <w:proofErr w:type="spellStart"/>
            <w:r w:rsidRPr="00732993">
              <w:rPr>
                <w:sz w:val="24"/>
              </w:rPr>
              <w:t>IFin</w:t>
            </w:r>
            <w:proofErr w:type="spellEnd"/>
            <w:r w:rsidRPr="00732993">
              <w:rPr>
                <w:sz w:val="24"/>
              </w:rPr>
              <w:t xml:space="preserve"> = 2'b00; // cos=0</w:t>
            </w:r>
            <w:r w:rsidRPr="00732993">
              <w:rPr>
                <w:sz w:val="24"/>
              </w:rPr>
              <w:t>时输出</w:t>
            </w:r>
            <w:r w:rsidRPr="00732993">
              <w:rPr>
                <w:sz w:val="24"/>
              </w:rPr>
              <w:t>0</w:t>
            </w:r>
          </w:p>
          <w:p w14:paraId="6BE64784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    </w:t>
            </w:r>
            <w:proofErr w:type="spellStart"/>
            <w:r w:rsidRPr="00732993">
              <w:rPr>
                <w:sz w:val="24"/>
              </w:rPr>
              <w:t>endcase</w:t>
            </w:r>
            <w:proofErr w:type="spellEnd"/>
          </w:p>
          <w:p w14:paraId="7C528DC2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06154098" w14:textId="77777777" w:rsidR="00732993" w:rsidRPr="00732993" w:rsidRDefault="00732993" w:rsidP="00732993">
            <w:pPr>
              <w:rPr>
                <w:sz w:val="24"/>
              </w:rPr>
            </w:pPr>
          </w:p>
          <w:p w14:paraId="785BB71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// </w:t>
            </w:r>
            <w:r w:rsidRPr="00732993">
              <w:rPr>
                <w:sz w:val="24"/>
              </w:rPr>
              <w:t>产生</w:t>
            </w:r>
            <w:r w:rsidRPr="00732993">
              <w:rPr>
                <w:sz w:val="24"/>
              </w:rPr>
              <w:t xml:space="preserve"> </w:t>
            </w:r>
            <w:proofErr w:type="spellStart"/>
            <w:r w:rsidRPr="00732993">
              <w:rPr>
                <w:sz w:val="24"/>
              </w:rPr>
              <w:t>fsdb</w:t>
            </w:r>
            <w:proofErr w:type="spellEnd"/>
            <w:r w:rsidRPr="00732993">
              <w:rPr>
                <w:sz w:val="24"/>
              </w:rPr>
              <w:t xml:space="preserve"> </w:t>
            </w:r>
            <w:r w:rsidRPr="00732993">
              <w:rPr>
                <w:sz w:val="24"/>
              </w:rPr>
              <w:t>文件</w:t>
            </w:r>
          </w:p>
          <w:p w14:paraId="718C168A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 xml:space="preserve">    initial </w:t>
            </w:r>
            <w:proofErr w:type="gramStart"/>
            <w:r w:rsidRPr="00732993">
              <w:rPr>
                <w:sz w:val="24"/>
              </w:rPr>
              <w:t>begin</w:t>
            </w:r>
            <w:proofErr w:type="gramEnd"/>
          </w:p>
          <w:p w14:paraId="2649B20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$</w:t>
            </w:r>
            <w:proofErr w:type="spellStart"/>
            <w:r w:rsidRPr="00732993">
              <w:rPr>
                <w:sz w:val="24"/>
              </w:rPr>
              <w:t>fsdbDumpfile</w:t>
            </w:r>
            <w:proofErr w:type="spellEnd"/>
            <w:r w:rsidRPr="00732993">
              <w:rPr>
                <w:sz w:val="24"/>
              </w:rPr>
              <w:t>("</w:t>
            </w:r>
            <w:proofErr w:type="spellStart"/>
            <w:proofErr w:type="gramStart"/>
            <w:r w:rsidRPr="00732993">
              <w:rPr>
                <w:sz w:val="24"/>
              </w:rPr>
              <w:t>tb.fsdb</w:t>
            </w:r>
            <w:proofErr w:type="spellEnd"/>
            <w:proofErr w:type="gramEnd"/>
            <w:r w:rsidRPr="00732993">
              <w:rPr>
                <w:sz w:val="24"/>
              </w:rPr>
              <w:t>");</w:t>
            </w:r>
          </w:p>
          <w:p w14:paraId="743FA728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    $</w:t>
            </w:r>
            <w:proofErr w:type="spellStart"/>
            <w:r w:rsidRPr="00732993">
              <w:rPr>
                <w:sz w:val="24"/>
              </w:rPr>
              <w:t>fsdbDumpvars</w:t>
            </w:r>
            <w:proofErr w:type="spellEnd"/>
            <w:r w:rsidRPr="00732993">
              <w:rPr>
                <w:sz w:val="24"/>
              </w:rPr>
              <w:t>("+all");</w:t>
            </w:r>
          </w:p>
          <w:p w14:paraId="48FCA9F5" w14:textId="77777777" w:rsidR="00732993" w:rsidRPr="00732993" w:rsidRDefault="00732993" w:rsidP="00732993">
            <w:pPr>
              <w:rPr>
                <w:sz w:val="24"/>
              </w:rPr>
            </w:pPr>
            <w:r w:rsidRPr="00732993">
              <w:rPr>
                <w:sz w:val="24"/>
              </w:rPr>
              <w:t>    end</w:t>
            </w:r>
          </w:p>
          <w:p w14:paraId="201102BC" w14:textId="77777777" w:rsidR="00732993" w:rsidRPr="00732993" w:rsidRDefault="00732993" w:rsidP="00732993">
            <w:pPr>
              <w:rPr>
                <w:sz w:val="24"/>
              </w:rPr>
            </w:pPr>
          </w:p>
          <w:p w14:paraId="4321F3F3" w14:textId="34B612C1" w:rsidR="00732993" w:rsidRPr="00CC1D01" w:rsidRDefault="00732993">
            <w:pPr>
              <w:rPr>
                <w:sz w:val="24"/>
              </w:rPr>
            </w:pPr>
            <w:proofErr w:type="spellStart"/>
            <w:r w:rsidRPr="00732993">
              <w:rPr>
                <w:sz w:val="24"/>
              </w:rPr>
              <w:t>endmodule</w:t>
            </w:r>
            <w:proofErr w:type="spellEnd"/>
            <w:r w:rsidRPr="00732993">
              <w:rPr>
                <w:sz w:val="24"/>
              </w:rPr>
              <w:t xml:space="preserve">    </w:t>
            </w:r>
          </w:p>
        </w:tc>
      </w:tr>
    </w:tbl>
    <w:p w14:paraId="383E37D8" w14:textId="77777777" w:rsidR="007B7428" w:rsidRDefault="007B7428">
      <w:pPr>
        <w:rPr>
          <w:sz w:val="24"/>
        </w:rPr>
      </w:pPr>
    </w:p>
    <w:p w14:paraId="4FA3A262" w14:textId="77777777" w:rsidR="007B7428" w:rsidRDefault="007B7428">
      <w:pPr>
        <w:rPr>
          <w:sz w:val="24"/>
        </w:rPr>
      </w:pPr>
    </w:p>
    <w:p w14:paraId="595E344A" w14:textId="6C8214F0" w:rsidR="00D27236" w:rsidRPr="009F6ABB" w:rsidRDefault="001F0459" w:rsidP="009F6ABB">
      <w:pPr>
        <w:pStyle w:val="5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t>1</w:t>
      </w:r>
      <w:r w:rsidR="003B1AE5" w:rsidRPr="009F6ABB">
        <w:rPr>
          <w:rFonts w:ascii="宋体" w:eastAsia="宋体" w:hAnsi="宋体" w:hint="eastAsia"/>
          <w:color w:val="000000" w:themeColor="text1"/>
        </w:rPr>
        <w:t>、</w:t>
      </w:r>
      <w:r w:rsidR="00747708" w:rsidRPr="009F6ABB">
        <w:rPr>
          <w:rFonts w:ascii="宋体" w:eastAsia="宋体" w:hAnsi="宋体" w:hint="eastAsia"/>
          <w:color w:val="000000" w:themeColor="text1"/>
        </w:rPr>
        <w:t>能量计算与阈值判别</w:t>
      </w:r>
    </w:p>
    <w:p w14:paraId="3FA3EFF1" w14:textId="1688A255" w:rsidR="00523D7E" w:rsidRDefault="003F3048">
      <w:pPr>
        <w:rPr>
          <w:sz w:val="24"/>
        </w:rPr>
      </w:pPr>
      <w:r w:rsidRPr="003F3048">
        <w:rPr>
          <w:noProof/>
          <w:sz w:val="24"/>
        </w:rPr>
        <w:drawing>
          <wp:inline distT="0" distB="0" distL="0" distR="0" wp14:anchorId="12C85A2B" wp14:editId="2886C4A9">
            <wp:extent cx="5274310" cy="2408555"/>
            <wp:effectExtent l="0" t="0" r="2540" b="0"/>
            <wp:docPr id="2178819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88194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F3E31" w14:textId="1D15EC58" w:rsidR="0006113C" w:rsidRDefault="003F3048">
      <w:pPr>
        <w:rPr>
          <w:sz w:val="24"/>
        </w:rPr>
      </w:pPr>
      <w:r w:rsidRPr="003F3048">
        <w:rPr>
          <w:noProof/>
          <w:sz w:val="24"/>
        </w:rPr>
        <w:lastRenderedPageBreak/>
        <w:drawing>
          <wp:inline distT="0" distB="0" distL="0" distR="0" wp14:anchorId="6D18A0DE" wp14:editId="269E90F9">
            <wp:extent cx="5274310" cy="2413000"/>
            <wp:effectExtent l="0" t="0" r="2540" b="6350"/>
            <wp:docPr id="6574309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743092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78863" w14:textId="41A13E6B" w:rsidR="005F5819" w:rsidRDefault="00747708" w:rsidP="002E4D57">
      <w:pPr>
        <w:ind w:firstLine="420"/>
        <w:rPr>
          <w:sz w:val="24"/>
        </w:rPr>
      </w:pPr>
      <w:r>
        <w:rPr>
          <w:rFonts w:hint="eastAsia"/>
          <w:sz w:val="24"/>
        </w:rPr>
        <w:t>可以看到，</w:t>
      </w:r>
      <w:r w:rsidR="00760719">
        <w:rPr>
          <w:rFonts w:hint="eastAsia"/>
          <w:sz w:val="24"/>
        </w:rPr>
        <w:t>没有码同步的状态下，计算出的能量值</w:t>
      </w:r>
      <w:r w:rsidR="00D40825">
        <w:rPr>
          <w:rFonts w:hint="eastAsia"/>
          <w:sz w:val="24"/>
        </w:rPr>
        <w:t>非常小</w:t>
      </w:r>
      <w:r w:rsidR="005E4397">
        <w:rPr>
          <w:rFonts w:hint="eastAsia"/>
          <w:sz w:val="24"/>
        </w:rPr>
        <w:t>；</w:t>
      </w:r>
      <w:r w:rsidR="0006113C">
        <w:rPr>
          <w:rFonts w:hint="eastAsia"/>
          <w:sz w:val="24"/>
        </w:rPr>
        <w:t>码同步后</w:t>
      </w:r>
      <w:r w:rsidR="008D3B4D">
        <w:rPr>
          <w:rFonts w:hint="eastAsia"/>
          <w:sz w:val="24"/>
        </w:rPr>
        <w:t>，</w:t>
      </w:r>
      <w:r w:rsidR="0006113C">
        <w:rPr>
          <w:rFonts w:hint="eastAsia"/>
          <w:sz w:val="24"/>
        </w:rPr>
        <w:t>计算出的能量值非常大</w:t>
      </w:r>
      <w:r w:rsidR="00694C8F">
        <w:rPr>
          <w:rFonts w:hint="eastAsia"/>
          <w:sz w:val="24"/>
        </w:rPr>
        <w:t>。</w:t>
      </w:r>
      <w:r w:rsidR="000043AB">
        <w:rPr>
          <w:rFonts w:hint="eastAsia"/>
          <w:sz w:val="24"/>
        </w:rPr>
        <w:t>这符合理论推导，满足了</w:t>
      </w:r>
      <w:r w:rsidR="000043AB">
        <w:rPr>
          <w:rFonts w:hint="eastAsia"/>
          <w:sz w:val="24"/>
        </w:rPr>
        <w:t>m</w:t>
      </w:r>
      <w:r w:rsidR="000043AB">
        <w:rPr>
          <w:rFonts w:hint="eastAsia"/>
          <w:sz w:val="24"/>
        </w:rPr>
        <w:t>序列的自相关和互相关特性。</w:t>
      </w:r>
    </w:p>
    <w:p w14:paraId="0659B9D1" w14:textId="6730402D" w:rsidR="00747708" w:rsidRPr="009F6ABB" w:rsidRDefault="001F0459" w:rsidP="009F6ABB">
      <w:pPr>
        <w:pStyle w:val="5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t>2</w:t>
      </w:r>
      <w:r w:rsidR="00523D7E" w:rsidRPr="009F6ABB">
        <w:rPr>
          <w:rFonts w:ascii="宋体" w:eastAsia="宋体" w:hAnsi="宋体" w:hint="eastAsia"/>
          <w:color w:val="000000" w:themeColor="text1"/>
        </w:rPr>
        <w:t>、码片延迟</w:t>
      </w:r>
    </w:p>
    <w:p w14:paraId="4275D6A7" w14:textId="11BA1F63" w:rsidR="0015124A" w:rsidRDefault="0015124A">
      <w:pPr>
        <w:rPr>
          <w:sz w:val="24"/>
        </w:rPr>
      </w:pPr>
      <w:r w:rsidRPr="0015124A">
        <w:rPr>
          <w:noProof/>
          <w:sz w:val="24"/>
        </w:rPr>
        <w:drawing>
          <wp:inline distT="0" distB="0" distL="0" distR="0" wp14:anchorId="2C52E2C5" wp14:editId="24709009">
            <wp:extent cx="5274310" cy="2413635"/>
            <wp:effectExtent l="0" t="0" r="2540" b="5715"/>
            <wp:docPr id="8014238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142389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B9797" w14:textId="3B281AA0" w:rsidR="00E631AD" w:rsidRDefault="00E631AD">
      <w:pPr>
        <w:rPr>
          <w:sz w:val="24"/>
        </w:rPr>
      </w:pPr>
      <w:r>
        <w:rPr>
          <w:rFonts w:hint="eastAsia"/>
          <w:sz w:val="24"/>
        </w:rPr>
        <w:t>可以看到，</w:t>
      </w:r>
      <w:r w:rsidR="00145460">
        <w:rPr>
          <w:rFonts w:hint="eastAsia"/>
          <w:sz w:val="24"/>
        </w:rPr>
        <w:t>当能量不满足阈值时，会产生一个码片延迟信号</w:t>
      </w:r>
      <w:proofErr w:type="spellStart"/>
      <w:r w:rsidR="00145460">
        <w:rPr>
          <w:rFonts w:hint="eastAsia"/>
          <w:sz w:val="24"/>
        </w:rPr>
        <w:t>shift_parse</w:t>
      </w:r>
      <w:proofErr w:type="spellEnd"/>
      <w:r w:rsidR="00145460">
        <w:rPr>
          <w:rFonts w:hint="eastAsia"/>
          <w:sz w:val="24"/>
        </w:rPr>
        <w:t>，</w:t>
      </w:r>
      <w:r w:rsidR="005C22EF">
        <w:rPr>
          <w:rFonts w:hint="eastAsia"/>
          <w:sz w:val="24"/>
        </w:rPr>
        <w:t>使得</w:t>
      </w:r>
      <w:r w:rsidR="005C22EF">
        <w:rPr>
          <w:rFonts w:hint="eastAsia"/>
          <w:sz w:val="24"/>
        </w:rPr>
        <w:t>m</w:t>
      </w:r>
      <w:r w:rsidR="005C22EF">
        <w:rPr>
          <w:rFonts w:hint="eastAsia"/>
          <w:sz w:val="24"/>
        </w:rPr>
        <w:t>序列延迟一个码片，并且积分值和能量值都</w:t>
      </w:r>
      <w:r w:rsidR="00964EB5">
        <w:rPr>
          <w:rFonts w:hint="eastAsia"/>
          <w:sz w:val="24"/>
        </w:rPr>
        <w:t>重新</w:t>
      </w:r>
      <w:r w:rsidR="005C22EF">
        <w:rPr>
          <w:rFonts w:hint="eastAsia"/>
          <w:sz w:val="24"/>
        </w:rPr>
        <w:t>开始计算。</w:t>
      </w:r>
    </w:p>
    <w:p w14:paraId="4984898E" w14:textId="42316994" w:rsidR="00DA1F76" w:rsidRPr="009F6ABB" w:rsidRDefault="001F0459" w:rsidP="009F6ABB">
      <w:pPr>
        <w:pStyle w:val="5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lastRenderedPageBreak/>
        <w:t>3</w:t>
      </w:r>
      <w:r w:rsidR="00DA1F76" w:rsidRPr="009F6ABB">
        <w:rPr>
          <w:rFonts w:ascii="宋体" w:eastAsia="宋体" w:hAnsi="宋体" w:hint="eastAsia"/>
          <w:color w:val="000000" w:themeColor="text1"/>
        </w:rPr>
        <w:t>、码同步的结果：</w:t>
      </w:r>
    </w:p>
    <w:p w14:paraId="7C9DE1B3" w14:textId="77777777" w:rsidR="00DA1F76" w:rsidRDefault="00DA1F76" w:rsidP="00DA1F76">
      <w:pPr>
        <w:rPr>
          <w:sz w:val="24"/>
        </w:rPr>
      </w:pPr>
      <w:r w:rsidRPr="003F3048">
        <w:rPr>
          <w:noProof/>
          <w:sz w:val="24"/>
        </w:rPr>
        <w:drawing>
          <wp:inline distT="0" distB="0" distL="0" distR="0" wp14:anchorId="29EBE26C" wp14:editId="595A06D3">
            <wp:extent cx="5274310" cy="2411095"/>
            <wp:effectExtent l="0" t="0" r="2540" b="8255"/>
            <wp:docPr id="16022166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2216684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A85DA" w14:textId="7CAC26AF" w:rsidR="009204FE" w:rsidRPr="00DA1F76" w:rsidRDefault="00DA1F76" w:rsidP="001F0459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m_bit</w:t>
      </w:r>
      <w:proofErr w:type="spell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testbench</w:t>
      </w:r>
      <w:r>
        <w:rPr>
          <w:rFonts w:hint="eastAsia"/>
          <w:sz w:val="24"/>
        </w:rPr>
        <w:t>中生成</w:t>
      </w:r>
      <w:proofErr w:type="spellStart"/>
      <w:r>
        <w:rPr>
          <w:rFonts w:hint="eastAsia"/>
          <w:sz w:val="24"/>
        </w:rPr>
        <w:t>IFin</w:t>
      </w:r>
      <w:proofErr w:type="spellEnd"/>
      <w:r>
        <w:rPr>
          <w:rFonts w:hint="eastAsia"/>
          <w:sz w:val="24"/>
        </w:rPr>
        <w:t>时使用的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序列，</w:t>
      </w:r>
      <w:proofErr w:type="spellStart"/>
      <w:r>
        <w:rPr>
          <w:rFonts w:hint="eastAsia"/>
          <w:sz w:val="24"/>
        </w:rPr>
        <w:t>m_code</w:t>
      </w:r>
      <w:proofErr w:type="spellEnd"/>
      <w:r>
        <w:rPr>
          <w:rFonts w:hint="eastAsia"/>
          <w:sz w:val="24"/>
        </w:rPr>
        <w:t>为本地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序列生成器产生的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序列。可以看到，两个信号没有对齐。经过同步电路后，由于电路中的码片延迟模块，使得两个信号逐渐对齐，最终趋于同步，完成了码同步。完成码同步后，</w:t>
      </w:r>
      <w:r>
        <w:rPr>
          <w:rFonts w:hint="eastAsia"/>
          <w:sz w:val="24"/>
        </w:rPr>
        <w:t>flag</w:t>
      </w:r>
      <w:r>
        <w:rPr>
          <w:rFonts w:hint="eastAsia"/>
          <w:sz w:val="24"/>
        </w:rPr>
        <w:t>信号被拉高，开始译码。</w:t>
      </w:r>
    </w:p>
    <w:p w14:paraId="2185FEAC" w14:textId="702D52ED" w:rsidR="009204FE" w:rsidRPr="009F6ABB" w:rsidRDefault="009204FE" w:rsidP="009F6ABB">
      <w:pPr>
        <w:pStyle w:val="5"/>
        <w:rPr>
          <w:rFonts w:ascii="宋体" w:eastAsia="宋体" w:hAnsi="宋体" w:hint="eastAsia"/>
          <w:color w:val="000000" w:themeColor="text1"/>
        </w:rPr>
      </w:pPr>
      <w:r w:rsidRPr="009F6ABB">
        <w:rPr>
          <w:rFonts w:ascii="宋体" w:eastAsia="宋体" w:hAnsi="宋体" w:hint="eastAsia"/>
          <w:color w:val="000000" w:themeColor="text1"/>
        </w:rPr>
        <w:t>4、</w:t>
      </w:r>
      <w:r w:rsidR="00F20330" w:rsidRPr="009F6ABB">
        <w:rPr>
          <w:rFonts w:ascii="宋体" w:eastAsia="宋体" w:hAnsi="宋体" w:hint="eastAsia"/>
          <w:color w:val="000000" w:themeColor="text1"/>
        </w:rPr>
        <w:t>译码</w:t>
      </w:r>
    </w:p>
    <w:p w14:paraId="3DEBCF21" w14:textId="401D3E61" w:rsidR="009204FE" w:rsidRDefault="00451F41">
      <w:pPr>
        <w:rPr>
          <w:sz w:val="24"/>
        </w:rPr>
      </w:pPr>
      <w:r w:rsidRPr="00451F41">
        <w:rPr>
          <w:noProof/>
          <w:sz w:val="24"/>
        </w:rPr>
        <w:drawing>
          <wp:inline distT="0" distB="0" distL="0" distR="0" wp14:anchorId="3CEEF597" wp14:editId="740211E5">
            <wp:extent cx="5274310" cy="2413000"/>
            <wp:effectExtent l="0" t="0" r="2540" b="6350"/>
            <wp:docPr id="675929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9296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ABAF1" w14:textId="24DA7EC9" w:rsidR="003F3048" w:rsidRDefault="003F3048">
      <w:pPr>
        <w:rPr>
          <w:sz w:val="24"/>
        </w:rPr>
      </w:pPr>
      <w:proofErr w:type="gramStart"/>
      <w:r>
        <w:rPr>
          <w:rFonts w:hint="eastAsia"/>
          <w:sz w:val="24"/>
        </w:rPr>
        <w:t>当码同步</w:t>
      </w:r>
      <w:proofErr w:type="gramEnd"/>
      <w:r>
        <w:rPr>
          <w:rFonts w:hint="eastAsia"/>
          <w:sz w:val="24"/>
        </w:rPr>
        <w:t>成功后，</w:t>
      </w:r>
      <w:r>
        <w:rPr>
          <w:rFonts w:hint="eastAsia"/>
          <w:sz w:val="24"/>
        </w:rPr>
        <w:t>flag</w:t>
      </w:r>
      <w:r>
        <w:rPr>
          <w:rFonts w:hint="eastAsia"/>
          <w:sz w:val="24"/>
        </w:rPr>
        <w:t>信号被拉高，开始进行译码。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信号为</w:t>
      </w:r>
      <w:proofErr w:type="spellStart"/>
      <w:r>
        <w:rPr>
          <w:rFonts w:hint="eastAsia"/>
          <w:sz w:val="24"/>
        </w:rPr>
        <w:t>test_bench</w:t>
      </w:r>
      <w:proofErr w:type="spellEnd"/>
      <w:r>
        <w:rPr>
          <w:rFonts w:hint="eastAsia"/>
          <w:sz w:val="24"/>
        </w:rPr>
        <w:t>中生成的调制电文，</w:t>
      </w:r>
      <w:proofErr w:type="spellStart"/>
      <w:r>
        <w:rPr>
          <w:rFonts w:hint="eastAsia"/>
          <w:sz w:val="24"/>
        </w:rPr>
        <w:t>decode_D</w:t>
      </w:r>
      <w:proofErr w:type="spellEnd"/>
      <w:r>
        <w:rPr>
          <w:rFonts w:hint="eastAsia"/>
          <w:sz w:val="24"/>
        </w:rPr>
        <w:t>为译码出的电文，可以看到，信号被</w:t>
      </w:r>
      <w:r w:rsidR="005038AD">
        <w:rPr>
          <w:rFonts w:hint="eastAsia"/>
          <w:sz w:val="24"/>
        </w:rPr>
        <w:t>正确译码</w:t>
      </w:r>
      <w:r w:rsidR="00E00DBB">
        <w:rPr>
          <w:rFonts w:hint="eastAsia"/>
          <w:sz w:val="24"/>
        </w:rPr>
        <w:t>，</w:t>
      </w:r>
      <w:r w:rsidR="006B1E2F">
        <w:rPr>
          <w:rFonts w:hint="eastAsia"/>
          <w:sz w:val="24"/>
        </w:rPr>
        <w:t>且</w:t>
      </w:r>
      <w:proofErr w:type="spellStart"/>
      <w:r w:rsidR="00E00DBB">
        <w:rPr>
          <w:rFonts w:hint="eastAsia"/>
          <w:sz w:val="24"/>
        </w:rPr>
        <w:t>decode_D</w:t>
      </w:r>
      <w:proofErr w:type="spellEnd"/>
      <w:r w:rsidR="00E00DBB">
        <w:rPr>
          <w:rFonts w:hint="eastAsia"/>
          <w:sz w:val="24"/>
        </w:rPr>
        <w:t>延迟于</w:t>
      </w:r>
      <w:r w:rsidR="00E00DBB">
        <w:rPr>
          <w:rFonts w:hint="eastAsia"/>
          <w:sz w:val="24"/>
        </w:rPr>
        <w:t>D</w:t>
      </w:r>
      <w:r w:rsidR="00E00DBB">
        <w:rPr>
          <w:rFonts w:hint="eastAsia"/>
          <w:sz w:val="24"/>
        </w:rPr>
        <w:t>一个码片周期</w:t>
      </w:r>
      <w:r w:rsidR="00666354">
        <w:rPr>
          <w:rFonts w:hint="eastAsia"/>
          <w:sz w:val="24"/>
        </w:rPr>
        <w:t>。</w:t>
      </w:r>
    </w:p>
    <w:p w14:paraId="14156800" w14:textId="01CE208D" w:rsidR="00C329E4" w:rsidRDefault="00C329E4">
      <w:pPr>
        <w:rPr>
          <w:sz w:val="24"/>
        </w:rPr>
      </w:pPr>
    </w:p>
    <w:p w14:paraId="69CA0B9D" w14:textId="77777777" w:rsidR="00E631AD" w:rsidRDefault="00E631AD">
      <w:pPr>
        <w:rPr>
          <w:sz w:val="24"/>
        </w:rPr>
      </w:pPr>
    </w:p>
    <w:p w14:paraId="2828C46B" w14:textId="77777777" w:rsidR="009F6ABB" w:rsidRDefault="009F6ABB">
      <w:pPr>
        <w:rPr>
          <w:sz w:val="24"/>
        </w:rPr>
      </w:pPr>
    </w:p>
    <w:p w14:paraId="2847AC28" w14:textId="28FCB0BB" w:rsidR="005F5819" w:rsidRPr="0028391A" w:rsidRDefault="00190F19" w:rsidP="0028391A">
      <w:pPr>
        <w:pStyle w:val="3"/>
        <w:jc w:val="center"/>
        <w:rPr>
          <w:rFonts w:ascii="宋体" w:eastAsia="宋体" w:hAnsi="宋体" w:hint="eastAsia"/>
          <w:color w:val="000000" w:themeColor="text1"/>
        </w:rPr>
      </w:pPr>
      <w:r w:rsidRPr="0028391A">
        <w:rPr>
          <w:rFonts w:ascii="宋体" w:eastAsia="宋体" w:hAnsi="宋体" w:hint="eastAsia"/>
          <w:color w:val="000000" w:themeColor="text1"/>
        </w:rPr>
        <w:lastRenderedPageBreak/>
        <w:t>附加部分：</w:t>
      </w:r>
    </w:p>
    <w:p w14:paraId="149C45D0" w14:textId="6EF5FFED" w:rsidR="00190F19" w:rsidRDefault="00883D14" w:rsidP="00E10783">
      <w:pPr>
        <w:ind w:firstLine="420"/>
        <w:rPr>
          <w:sz w:val="24"/>
        </w:rPr>
      </w:pPr>
      <w:r>
        <w:rPr>
          <w:rFonts w:hint="eastAsia"/>
          <w:sz w:val="24"/>
        </w:rPr>
        <w:t>要求：</w:t>
      </w:r>
      <w:r w:rsidR="00E10783" w:rsidRPr="00E10783">
        <w:rPr>
          <w:rFonts w:hint="eastAsia"/>
          <w:sz w:val="24"/>
        </w:rPr>
        <w:t>阅读北斗</w:t>
      </w:r>
      <w:r w:rsidR="00E10783" w:rsidRPr="00E10783">
        <w:rPr>
          <w:rFonts w:hint="eastAsia"/>
          <w:sz w:val="24"/>
        </w:rPr>
        <w:t>ICD</w:t>
      </w:r>
      <w:r w:rsidR="00E10783" w:rsidRPr="00E10783">
        <w:rPr>
          <w:rFonts w:hint="eastAsia"/>
          <w:sz w:val="24"/>
        </w:rPr>
        <w:t>及北斗信号捕获参考文献，在任务一、任务二的基础上。借助</w:t>
      </w:r>
      <w:r w:rsidR="00E10783" w:rsidRPr="00E10783">
        <w:rPr>
          <w:rFonts w:hint="eastAsia"/>
          <w:sz w:val="24"/>
        </w:rPr>
        <w:t>AI</w:t>
      </w:r>
      <w:r w:rsidR="00E10783" w:rsidRPr="00E10783">
        <w:rPr>
          <w:rFonts w:hint="eastAsia"/>
          <w:sz w:val="24"/>
        </w:rPr>
        <w:t>工具，设计北斗</w:t>
      </w:r>
      <w:r w:rsidR="00E10783" w:rsidRPr="00E10783">
        <w:rPr>
          <w:rFonts w:hint="eastAsia"/>
          <w:sz w:val="24"/>
        </w:rPr>
        <w:t>B1I</w:t>
      </w:r>
      <w:r w:rsidR="00E10783" w:rsidRPr="00E10783">
        <w:rPr>
          <w:rFonts w:hint="eastAsia"/>
          <w:sz w:val="24"/>
        </w:rPr>
        <w:t>信号的捕获电路及仿真代码，完成信号同步</w:t>
      </w:r>
      <w:r w:rsidR="0046597D">
        <w:rPr>
          <w:rFonts w:hint="eastAsia"/>
          <w:sz w:val="24"/>
        </w:rPr>
        <w:t>。</w:t>
      </w:r>
    </w:p>
    <w:p w14:paraId="4200CAED" w14:textId="46DD45E4" w:rsidR="00CD0E7D" w:rsidRPr="008809D9" w:rsidRDefault="008729FF" w:rsidP="008809D9">
      <w:pPr>
        <w:pStyle w:val="4"/>
        <w:rPr>
          <w:rFonts w:ascii="宋体" w:eastAsia="宋体" w:hAnsi="宋体" w:hint="eastAsia"/>
          <w:color w:val="000000" w:themeColor="text1"/>
        </w:rPr>
      </w:pPr>
      <w:r w:rsidRPr="008809D9">
        <w:rPr>
          <w:rFonts w:ascii="宋体" w:eastAsia="宋体" w:hAnsi="宋体" w:hint="eastAsia"/>
          <w:color w:val="000000" w:themeColor="text1"/>
        </w:rPr>
        <w:t>北斗信号的信号规格</w:t>
      </w:r>
    </w:p>
    <w:p w14:paraId="343F46C2" w14:textId="3BEB22AA" w:rsidR="00C760FA" w:rsidRPr="00964DD6" w:rsidRDefault="0046634B" w:rsidP="00C760FA">
      <w:pPr>
        <w:rPr>
          <w:sz w:val="24"/>
        </w:rPr>
      </w:pPr>
      <m:oMath>
        <m:r>
          <w:rPr>
            <w:rFonts w:ascii="Cambria Math" w:hAnsi="Cambria Math" w:hint="eastAsia"/>
            <w:sz w:val="24"/>
          </w:rPr>
          <m:t>B</m:t>
        </m:r>
        <m:r>
          <w:rPr>
            <w:rFonts w:ascii="Cambria Math" w:hAnsi="Cambria Math"/>
            <w:sz w:val="24"/>
          </w:rPr>
          <m:t>1I</m:t>
        </m:r>
      </m:oMath>
      <w:r>
        <w:rPr>
          <w:rFonts w:hint="eastAsia"/>
          <w:iCs/>
          <w:sz w:val="24"/>
        </w:rPr>
        <w:t>信号由</w:t>
      </w:r>
      <w:r w:rsidRPr="0046634B">
        <w:rPr>
          <w:iCs/>
          <w:sz w:val="24"/>
        </w:rPr>
        <w:t>载波频率、测距码和导航电文组成</w:t>
      </w:r>
      <w:r>
        <w:rPr>
          <w:rFonts w:hint="eastAsia"/>
          <w:iCs/>
          <w:sz w:val="24"/>
        </w:rPr>
        <w:t>。</w:t>
      </w:r>
      <w:r w:rsidRPr="0046634B">
        <w:rPr>
          <w:iCs/>
          <w:sz w:val="24"/>
        </w:rPr>
        <w:t>测距码与导航电文调制在载波上</w:t>
      </w:r>
      <w:r w:rsidR="007F06D1">
        <w:rPr>
          <w:rFonts w:hint="eastAsia"/>
          <w:iCs/>
          <w:sz w:val="24"/>
        </w:rPr>
        <w:t>，</w:t>
      </w:r>
      <w:r w:rsidR="00C760FA">
        <w:rPr>
          <w:rFonts w:hint="eastAsia"/>
          <w:sz w:val="24"/>
        </w:rPr>
        <w:t>北斗信号</w:t>
      </w:r>
      <m:oMath>
        <m:r>
          <w:rPr>
            <w:rFonts w:ascii="Cambria Math" w:hAnsi="Cambria Math" w:hint="eastAsia"/>
            <w:sz w:val="24"/>
          </w:rPr>
          <m:t>B</m:t>
        </m:r>
        <m:r>
          <w:rPr>
            <w:rFonts w:ascii="Cambria Math" w:hAnsi="Cambria Math"/>
            <w:sz w:val="24"/>
          </w:rPr>
          <m:t>1I</m:t>
        </m:r>
      </m:oMath>
      <w:r w:rsidR="00C760FA">
        <w:rPr>
          <w:rFonts w:hint="eastAsia"/>
          <w:sz w:val="24"/>
        </w:rPr>
        <w:t>的表达式如下：</w:t>
      </w:r>
    </w:p>
    <w:p w14:paraId="465F08B1" w14:textId="2B98F70A" w:rsidR="008729FF" w:rsidRPr="008729FF" w:rsidRDefault="00000000" w:rsidP="00563780">
      <w:pPr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 w:hint="eastAsia"/>
                  <w:sz w:val="24"/>
                </w:rPr>
                <m:t>S</m:t>
              </m:r>
              <m:ctrlPr>
                <w:rPr>
                  <w:rFonts w:ascii="Cambria Math" w:hAnsi="Cambria Math" w:hint="eastAsia"/>
                  <w:i/>
                  <w:sz w:val="24"/>
                </w:rPr>
              </m:ctrlP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</w:rPr>
                <m:t>(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t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φ</m:t>
                  </m:r>
                  <m:ctrlPr>
                    <w:rPr>
                      <w:rFonts w:ascii="Cambria Math" w:hAnsi="Cambria Math"/>
                      <w:sz w:val="24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B1I</m:t>
                  </m:r>
                  <m:ctrlPr>
                    <w:rPr>
                      <w:rFonts w:ascii="Cambria Math" w:hAnsi="Cambria Math"/>
                      <w:sz w:val="24"/>
                    </w:rPr>
                  </m:ctrlPr>
                </m:sub>
                <m:sup>
                  <m:r>
                    <w:rPr>
                      <w:rFonts w:ascii="Cambria Math" w:hAnsi="Cambria Math"/>
                      <w:sz w:val="24"/>
                    </w:rPr>
                    <m:t>j</m:t>
                  </m:r>
                </m:sup>
              </m:sSubSup>
              <m:r>
                <w:rPr>
                  <w:rFonts w:ascii="Cambria Math" w:hAnsi="Cambria Math"/>
                  <w:sz w:val="24"/>
                </w:rPr>
                <m:t>)</m:t>
              </m:r>
            </m:e>
          </m:func>
        </m:oMath>
      </m:oMathPara>
    </w:p>
    <w:p w14:paraId="50A2F45C" w14:textId="77777777" w:rsidR="009E60BE" w:rsidRDefault="00663F55">
      <w:pPr>
        <w:rPr>
          <w:sz w:val="24"/>
        </w:rPr>
      </w:pPr>
      <w:r>
        <w:rPr>
          <w:rFonts w:hint="eastAsia"/>
          <w:sz w:val="24"/>
        </w:rPr>
        <w:t>其中</w:t>
      </w:r>
      <w:r w:rsidR="009E60BE">
        <w:rPr>
          <w:rFonts w:hint="eastAsia"/>
          <w:sz w:val="24"/>
        </w:rPr>
        <w:t>，各参数意义如下：</w:t>
      </w:r>
    </w:p>
    <w:p w14:paraId="697AD543" w14:textId="59979A4E" w:rsidR="00625EFC" w:rsidRDefault="009E60BE" w:rsidP="009E60BE">
      <w:pPr>
        <w:ind w:firstLine="420"/>
        <w:rPr>
          <w:sz w:val="24"/>
        </w:rPr>
      </w:pPr>
      <m:oMath>
        <m:r>
          <w:rPr>
            <w:rFonts w:ascii="Cambria Math" w:hAnsi="Cambria Math"/>
            <w:sz w:val="24"/>
          </w:rPr>
          <m:t>j</m:t>
        </m:r>
      </m:oMath>
      <w:r>
        <w:rPr>
          <w:rFonts w:hint="eastAsia"/>
          <w:sz w:val="24"/>
        </w:rPr>
        <w:t>：卫星编号</w:t>
      </w:r>
    </w:p>
    <w:p w14:paraId="449B3FA0" w14:textId="6A01EF50" w:rsidR="00625EFC" w:rsidRDefault="00354F37">
      <w:pPr>
        <w:rPr>
          <w:sz w:val="24"/>
        </w:rPr>
      </w:pPr>
      <w:r>
        <w:rPr>
          <w:sz w:val="24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>
        <w:rPr>
          <w:rFonts w:hint="eastAsia"/>
          <w:sz w:val="24"/>
        </w:rPr>
        <w:t>：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>
        <w:rPr>
          <w:rFonts w:hint="eastAsia"/>
          <w:sz w:val="24"/>
        </w:rPr>
        <w:t>信号幅度</w:t>
      </w:r>
    </w:p>
    <w:p w14:paraId="1E4CA4F2" w14:textId="6715DA86" w:rsidR="00354F37" w:rsidRDefault="00354F37">
      <w:pPr>
        <w:rPr>
          <w:sz w:val="24"/>
        </w:rPr>
      </w:pPr>
      <w:r>
        <w:rPr>
          <w:i/>
          <w:sz w:val="24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>
        <w:rPr>
          <w:rFonts w:hint="eastAsia"/>
          <w:iCs/>
          <w:sz w:val="24"/>
        </w:rPr>
        <w:t>：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8A4297">
        <w:rPr>
          <w:rFonts w:hint="eastAsia"/>
          <w:sz w:val="24"/>
        </w:rPr>
        <w:t>信号测距码</w:t>
      </w:r>
    </w:p>
    <w:p w14:paraId="6E159837" w14:textId="5BF24A88" w:rsidR="008A4297" w:rsidRDefault="009043EC">
      <w:pPr>
        <w:rPr>
          <w:iCs/>
          <w:sz w:val="24"/>
        </w:rPr>
      </w:pPr>
      <w:r>
        <w:rPr>
          <w:iCs/>
          <w:sz w:val="24"/>
        </w:rPr>
        <w:tab/>
      </w:r>
      <w:bookmarkStart w:id="9" w:name="OLE_LINK6"/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bookmarkEnd w:id="9"/>
      <w:r>
        <w:rPr>
          <w:rFonts w:hint="eastAsia"/>
          <w:iCs/>
          <w:sz w:val="24"/>
        </w:rPr>
        <w:t>：</w:t>
      </w:r>
      <w:r w:rsidRPr="009043EC">
        <w:rPr>
          <w:iCs/>
          <w:sz w:val="24"/>
        </w:rPr>
        <w:t>调制在</w:t>
      </w:r>
      <m:oMath>
        <m:r>
          <w:rPr>
            <w:rFonts w:ascii="Cambria Math" w:hAnsi="Cambria Math" w:hint="eastAsia"/>
            <w:sz w:val="24"/>
          </w:rPr>
          <m:t>B</m:t>
        </m:r>
        <m:r>
          <w:rPr>
            <w:rFonts w:ascii="Cambria Math" w:hAnsi="Cambria Math"/>
            <w:sz w:val="24"/>
          </w:rPr>
          <m:t>1I</m:t>
        </m:r>
      </m:oMath>
      <w:r w:rsidRPr="009043EC">
        <w:rPr>
          <w:iCs/>
          <w:sz w:val="24"/>
        </w:rPr>
        <w:t>测距码上的数据</w:t>
      </w:r>
    </w:p>
    <w:p w14:paraId="15398DEB" w14:textId="76A21576" w:rsidR="00B57B49" w:rsidRDefault="00B57B49">
      <w:pPr>
        <w:rPr>
          <w:iCs/>
          <w:sz w:val="24"/>
        </w:rPr>
      </w:pPr>
      <w:r>
        <w:rPr>
          <w:iCs/>
          <w:sz w:val="24"/>
        </w:rPr>
        <w:tab/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f</m:t>
            </m:r>
            <m:ctrlPr>
              <w:rPr>
                <w:rFonts w:ascii="Cambria Math" w:hAnsi="Cambria Math" w:hint="eastAsia"/>
                <w:i/>
                <w:iCs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</m:oMath>
      <w:r>
        <w:rPr>
          <w:rFonts w:hint="eastAsia"/>
          <w:iCs/>
          <w:sz w:val="24"/>
        </w:rPr>
        <w:t>：载波频率</w:t>
      </w:r>
    </w:p>
    <w:p w14:paraId="226C1C48" w14:textId="7B8D84C2" w:rsidR="009B7AD8" w:rsidRPr="00496F37" w:rsidRDefault="00B57B49">
      <w:pPr>
        <w:rPr>
          <w:i/>
          <w:iCs/>
          <w:sz w:val="24"/>
        </w:rPr>
      </w:pPr>
      <w:r>
        <w:rPr>
          <w:iCs/>
          <w:sz w:val="24"/>
        </w:rPr>
        <w:tab/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φ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>
        <w:rPr>
          <w:rFonts w:hint="eastAsia"/>
          <w:iCs/>
          <w:sz w:val="24"/>
        </w:rPr>
        <w:t>：载波初始相位</w:t>
      </w:r>
    </w:p>
    <w:p w14:paraId="660E2F35" w14:textId="7FAAFCB9" w:rsidR="00550385" w:rsidRDefault="005B01B4">
      <w:pPr>
        <w:rPr>
          <w:sz w:val="24"/>
        </w:rPr>
      </w:pPr>
      <w:r>
        <w:rPr>
          <w:rFonts w:hint="eastAsia"/>
          <w:sz w:val="24"/>
        </w:rPr>
        <w:t>其余参数参考文档，此处不再列出</w:t>
      </w:r>
    </w:p>
    <w:p w14:paraId="7FC99469" w14:textId="6BB0225D" w:rsidR="005B01B4" w:rsidRPr="00F56ED2" w:rsidRDefault="00F56ED2" w:rsidP="00F56ED2">
      <w:pPr>
        <w:pStyle w:val="4"/>
        <w:rPr>
          <w:rFonts w:ascii="宋体" w:eastAsia="宋体" w:hAnsi="宋体"/>
          <w:color w:val="auto"/>
        </w:rPr>
      </w:pPr>
      <w:r>
        <w:rPr>
          <w:rFonts w:ascii="宋体" w:eastAsia="宋体" w:hAnsi="宋体" w:hint="eastAsia"/>
          <w:color w:val="auto"/>
        </w:rPr>
        <w:t>1、</w:t>
      </w:r>
      <w:r w:rsidR="00F8570E" w:rsidRPr="00F56ED2">
        <w:rPr>
          <w:rFonts w:ascii="宋体" w:eastAsia="宋体" w:hAnsi="宋体" w:hint="eastAsia"/>
          <w:color w:val="auto"/>
        </w:rPr>
        <w:t>系统</w:t>
      </w:r>
      <w:r w:rsidR="00306DC4" w:rsidRPr="00F56ED2">
        <w:rPr>
          <w:rFonts w:ascii="宋体" w:eastAsia="宋体" w:hAnsi="宋体" w:hint="eastAsia"/>
          <w:color w:val="auto"/>
        </w:rPr>
        <w:t>设计</w:t>
      </w:r>
    </w:p>
    <w:p w14:paraId="34481CDD" w14:textId="35DBA652" w:rsidR="00550385" w:rsidRDefault="00EB5864" w:rsidP="003D6611">
      <w:pPr>
        <w:ind w:firstLine="360"/>
        <w:rPr>
          <w:iCs/>
          <w:sz w:val="24"/>
        </w:rPr>
      </w:pPr>
      <w:r>
        <w:rPr>
          <w:rFonts w:hint="eastAsia"/>
          <w:sz w:val="24"/>
        </w:rPr>
        <w:t>北斗信号</w:t>
      </w:r>
      <m:oMath>
        <m:r>
          <w:rPr>
            <w:rFonts w:ascii="Cambria Math" w:hAnsi="Cambria Math" w:hint="eastAsia"/>
            <w:sz w:val="24"/>
          </w:rPr>
          <m:t>B</m:t>
        </m:r>
        <m:r>
          <w:rPr>
            <w:rFonts w:ascii="Cambria Math" w:hAnsi="Cambria Math"/>
            <w:sz w:val="24"/>
          </w:rPr>
          <m:t>1I</m:t>
        </m:r>
      </m:oMath>
      <w:r w:rsidR="00CD33C6">
        <w:rPr>
          <w:rFonts w:hint="eastAsia"/>
          <w:iCs/>
          <w:sz w:val="24"/>
        </w:rPr>
        <w:t>的信号捕获电路与</w:t>
      </w:r>
      <w:r w:rsidR="00A95824">
        <w:rPr>
          <w:rFonts w:hint="eastAsia"/>
          <w:iCs/>
          <w:sz w:val="24"/>
        </w:rPr>
        <w:t>之前系统大致类似。</w:t>
      </w:r>
      <w:r w:rsidR="00210CDD">
        <w:rPr>
          <w:rFonts w:hint="eastAsia"/>
          <w:iCs/>
          <w:sz w:val="24"/>
        </w:rPr>
        <w:t>首先，接收信号需要与本地载波进行</w:t>
      </w:r>
      <w:r w:rsidR="004B76F5">
        <w:rPr>
          <w:rFonts w:hint="eastAsia"/>
          <w:iCs/>
          <w:sz w:val="24"/>
        </w:rPr>
        <w:t>相乘</w:t>
      </w:r>
      <w:r w:rsidR="006720C5">
        <w:rPr>
          <w:rFonts w:hint="eastAsia"/>
          <w:iCs/>
          <w:sz w:val="24"/>
        </w:rPr>
        <w:t>，得到同向分量</w:t>
      </w:r>
      <m:oMath>
        <m:r>
          <w:rPr>
            <w:rFonts w:ascii="Cambria Math" w:hAnsi="Cambria Math" w:hint="eastAsia"/>
            <w:sz w:val="24"/>
          </w:rPr>
          <m:t>I</m:t>
        </m:r>
      </m:oMath>
      <w:r w:rsidR="006720C5">
        <w:rPr>
          <w:rFonts w:hint="eastAsia"/>
          <w:iCs/>
          <w:sz w:val="24"/>
        </w:rPr>
        <w:t>与正交分量</w:t>
      </w:r>
      <m:oMath>
        <m:r>
          <w:rPr>
            <w:rFonts w:ascii="Cambria Math" w:hAnsi="Cambria Math"/>
            <w:sz w:val="24"/>
          </w:rPr>
          <m:t>Q</m:t>
        </m:r>
      </m:oMath>
      <w:r w:rsidR="006720C5">
        <w:rPr>
          <w:rFonts w:hint="eastAsia"/>
          <w:iCs/>
          <w:sz w:val="24"/>
        </w:rPr>
        <w:t>，之后</w:t>
      </w:r>
      <w:r w:rsidR="004833A6">
        <w:rPr>
          <w:rFonts w:hint="eastAsia"/>
          <w:iCs/>
          <w:sz w:val="24"/>
        </w:rPr>
        <w:t>与本地产生的</w:t>
      </w:r>
      <w:r w:rsidR="004833A6">
        <w:rPr>
          <w:rFonts w:hint="eastAsia"/>
          <w:iCs/>
          <w:sz w:val="24"/>
        </w:rPr>
        <w:t>PRN</w:t>
      </w:r>
      <w:r w:rsidR="004833A6">
        <w:rPr>
          <w:rFonts w:hint="eastAsia"/>
          <w:iCs/>
          <w:sz w:val="24"/>
        </w:rPr>
        <w:t>码</w:t>
      </w:r>
      <w:r w:rsidR="00F02CFF">
        <w:rPr>
          <w:rFonts w:hint="eastAsia"/>
          <w:iCs/>
          <w:sz w:val="24"/>
        </w:rPr>
        <w:t>进行相关预算</w:t>
      </w:r>
      <w:r w:rsidR="007B45BD">
        <w:rPr>
          <w:rFonts w:hint="eastAsia"/>
          <w:iCs/>
          <w:sz w:val="24"/>
        </w:rPr>
        <w:t>，之后进行</w:t>
      </w:r>
      <w:r w:rsidR="00021A87">
        <w:rPr>
          <w:rFonts w:hint="eastAsia"/>
          <w:iCs/>
          <w:sz w:val="24"/>
        </w:rPr>
        <w:t>积分运算</w:t>
      </w:r>
      <w:r w:rsidR="00C04665">
        <w:rPr>
          <w:rFonts w:hint="eastAsia"/>
          <w:iCs/>
          <w:sz w:val="24"/>
        </w:rPr>
        <w:t>，再进行峰值判决</w:t>
      </w:r>
      <w:r w:rsidR="004A4425">
        <w:rPr>
          <w:rFonts w:hint="eastAsia"/>
          <w:iCs/>
          <w:sz w:val="24"/>
        </w:rPr>
        <w:t>，输出</w:t>
      </w:r>
      <w:r w:rsidR="0078390C">
        <w:rPr>
          <w:rFonts w:hint="eastAsia"/>
          <w:iCs/>
          <w:sz w:val="24"/>
        </w:rPr>
        <w:t>信号同步成功的标志。若不同步，需要控制本地</w:t>
      </w:r>
      <w:r w:rsidR="0078390C">
        <w:rPr>
          <w:rFonts w:hint="eastAsia"/>
          <w:iCs/>
          <w:sz w:val="24"/>
        </w:rPr>
        <w:t>PRN</w:t>
      </w:r>
      <w:r w:rsidR="0078390C">
        <w:rPr>
          <w:rFonts w:hint="eastAsia"/>
          <w:iCs/>
          <w:sz w:val="24"/>
        </w:rPr>
        <w:t>码的生成，</w:t>
      </w:r>
      <w:r w:rsidR="00BC32CA">
        <w:rPr>
          <w:rFonts w:hint="eastAsia"/>
          <w:iCs/>
          <w:sz w:val="24"/>
        </w:rPr>
        <w:t>进行码片偏移。</w:t>
      </w:r>
    </w:p>
    <w:p w14:paraId="79B5D397" w14:textId="7F5E5AC6" w:rsidR="00380C83" w:rsidRDefault="00380C83">
      <w:pPr>
        <w:rPr>
          <w:sz w:val="24"/>
        </w:rPr>
      </w:pPr>
    </w:p>
    <w:p w14:paraId="6ED50454" w14:textId="1389E3FF" w:rsidR="008F2472" w:rsidRPr="00F56ED2" w:rsidRDefault="00F56ED2" w:rsidP="00F56ED2">
      <w:pPr>
        <w:pStyle w:val="4"/>
        <w:rPr>
          <w:rFonts w:ascii="宋体" w:eastAsia="宋体" w:hAnsi="宋体"/>
          <w:color w:val="auto"/>
        </w:rPr>
      </w:pPr>
      <w:r>
        <w:rPr>
          <w:rFonts w:ascii="宋体" w:eastAsia="宋体" w:hAnsi="宋体" w:hint="eastAsia"/>
          <w:color w:val="auto"/>
        </w:rPr>
        <w:t>2、</w:t>
      </w:r>
      <w:r w:rsidR="0066701A" w:rsidRPr="00F56ED2">
        <w:rPr>
          <w:rFonts w:ascii="宋体" w:eastAsia="宋体" w:hAnsi="宋体" w:hint="eastAsia"/>
          <w:color w:val="auto"/>
        </w:rPr>
        <w:t>各模块设计</w:t>
      </w:r>
    </w:p>
    <w:p w14:paraId="7ED14B49" w14:textId="48A14457" w:rsidR="004F2033" w:rsidRDefault="004F2033" w:rsidP="004F2033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E715FD">
        <w:rPr>
          <w:rFonts w:hint="eastAsia"/>
          <w:sz w:val="24"/>
        </w:rPr>
        <w:t>输入信号分析</w:t>
      </w:r>
    </w:p>
    <w:p w14:paraId="3B7C98D3" w14:textId="241E9C73" w:rsidR="002D6481" w:rsidRPr="00A864EA" w:rsidRDefault="00000000" w:rsidP="004F2033">
      <w:pPr>
        <w:rPr>
          <w:sz w:val="24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 w:hint="eastAsia"/>
                  <w:sz w:val="24"/>
                </w:rPr>
                <m:t>S</m:t>
              </m:r>
              <m:ctrlPr>
                <w:rPr>
                  <w:rFonts w:ascii="Cambria Math" w:hAnsi="Cambria Math" w:hint="eastAsia"/>
                  <w:i/>
                  <w:sz w:val="24"/>
                </w:rPr>
              </m:ctrlP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A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sSubSup>
            <m:sSubSupPr>
              <m:ctrlPr>
                <w:rPr>
                  <w:rFonts w:ascii="Cambria Math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</w:rPr>
                <m:t>D</m:t>
              </m:r>
            </m:e>
            <m:sub>
              <m:r>
                <w:rPr>
                  <w:rFonts w:ascii="Cambria Math" w:hAnsi="Cambria Math"/>
                  <w:sz w:val="24"/>
                </w:rPr>
                <m:t>B1I</m:t>
              </m:r>
            </m:sub>
            <m:sup>
              <m:r>
                <w:rPr>
                  <w:rFonts w:ascii="Cambria Math" w:hAnsi="Cambria Math"/>
                  <w:sz w:val="24"/>
                </w:rPr>
                <m:t>j</m:t>
              </m:r>
            </m:sup>
          </m:sSubSup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cos</m:t>
              </m:r>
            </m:fName>
            <m:e>
              <m:r>
                <w:rPr>
                  <w:rFonts w:ascii="Cambria Math" w:hAnsi="Cambria Math"/>
                  <w:sz w:val="24"/>
                </w:rPr>
                <m:t>(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t+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φ</m:t>
                  </m:r>
                  <m:ctrlPr>
                    <w:rPr>
                      <w:rFonts w:ascii="Cambria Math" w:hAnsi="Cambria Math"/>
                      <w:sz w:val="24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B1I</m:t>
                  </m:r>
                  <m:ctrlPr>
                    <w:rPr>
                      <w:rFonts w:ascii="Cambria Math" w:hAnsi="Cambria Math"/>
                      <w:sz w:val="24"/>
                    </w:rPr>
                  </m:ctrlPr>
                </m:sub>
                <m:sup>
                  <m:r>
                    <w:rPr>
                      <w:rFonts w:ascii="Cambria Math" w:hAnsi="Cambria Math"/>
                      <w:sz w:val="24"/>
                    </w:rPr>
                    <m:t>j</m:t>
                  </m:r>
                </m:sup>
              </m:sSubSup>
              <m:r>
                <w:rPr>
                  <w:rFonts w:ascii="Cambria Math" w:hAnsi="Cambria Math"/>
                  <w:sz w:val="24"/>
                </w:rPr>
                <m:t>)</m:t>
              </m:r>
            </m:e>
          </m:func>
        </m:oMath>
      </m:oMathPara>
    </w:p>
    <w:p w14:paraId="2A2711BF" w14:textId="21DEEEC7" w:rsidR="00A864EA" w:rsidRPr="004F2033" w:rsidRDefault="008A3E78" w:rsidP="007F6224">
      <w:pPr>
        <w:ind w:firstLine="420"/>
        <w:rPr>
          <w:sz w:val="24"/>
        </w:rPr>
      </w:pPr>
      <w:r>
        <w:rPr>
          <w:rFonts w:hint="eastAsia"/>
          <w:sz w:val="24"/>
        </w:rPr>
        <w:t>我们假设信号</w:t>
      </w:r>
      <w:r w:rsidR="002D7DCD">
        <w:rPr>
          <w:rFonts w:hint="eastAsia"/>
          <w:sz w:val="24"/>
        </w:rPr>
        <w:t>经过天线接收后，</w:t>
      </w:r>
      <w:r w:rsidR="00523D33">
        <w:rPr>
          <w:rFonts w:hint="eastAsia"/>
          <w:sz w:val="24"/>
        </w:rPr>
        <w:t>进行了信号放大</w:t>
      </w:r>
      <w:r w:rsidR="006A7BA2">
        <w:rPr>
          <w:rFonts w:hint="eastAsia"/>
          <w:sz w:val="24"/>
        </w:rPr>
        <w:t>，所以我们不</w:t>
      </w:r>
      <w:r w:rsidR="00C14338">
        <w:rPr>
          <w:rFonts w:hint="eastAsia"/>
          <w:sz w:val="24"/>
        </w:rPr>
        <w:t>关心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A77A43">
        <w:rPr>
          <w:rFonts w:hint="eastAsia"/>
          <w:sz w:val="24"/>
        </w:rPr>
        <w:t>的值为多少</w:t>
      </w:r>
      <w:r w:rsidR="002D5682">
        <w:rPr>
          <w:rFonts w:hint="eastAsia"/>
          <w:sz w:val="24"/>
        </w:rPr>
        <w:t>。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F3184C">
        <w:rPr>
          <w:rFonts w:hint="eastAsia"/>
          <w:sz w:val="24"/>
        </w:rPr>
        <w:t>信号为</w:t>
      </w:r>
      <w:r w:rsidR="008B0CF2" w:rsidRPr="008B0CF2">
        <w:rPr>
          <w:sz w:val="24"/>
        </w:rPr>
        <w:t>伪随机码</w:t>
      </w:r>
      <w:r w:rsidR="008B0CF2">
        <w:rPr>
          <w:rFonts w:hint="eastAsia"/>
          <w:sz w:val="24"/>
        </w:rPr>
        <w:t>，其取值为</w:t>
      </w:r>
      <w:r w:rsidR="008B0CF2">
        <w:rPr>
          <w:rFonts w:hint="eastAsia"/>
          <w:sz w:val="24"/>
        </w:rPr>
        <w:t>0</w:t>
      </w:r>
      <w:r w:rsidR="00506ABD">
        <w:rPr>
          <w:rFonts w:hint="eastAsia"/>
          <w:sz w:val="24"/>
        </w:rPr>
        <w:t>与</w:t>
      </w:r>
      <w:r w:rsidR="00506ABD">
        <w:rPr>
          <w:rFonts w:hint="eastAsia"/>
          <w:sz w:val="24"/>
        </w:rPr>
        <w:t>1</w:t>
      </w:r>
      <w:r w:rsidR="009A22AE">
        <w:rPr>
          <w:rFonts w:hint="eastAsia"/>
          <w:sz w:val="24"/>
        </w:rPr>
        <w:t>，</w:t>
      </w:r>
      <w:r w:rsidR="00821329">
        <w:rPr>
          <w:rFonts w:hint="eastAsia"/>
          <w:sz w:val="24"/>
        </w:rPr>
        <w:t>由于</w:t>
      </w:r>
      <m:oMath>
        <m:r>
          <w:rPr>
            <w:rFonts w:ascii="Cambria Math" w:hAnsi="Cambria Math" w:hint="eastAsia"/>
            <w:sz w:val="24"/>
          </w:rPr>
          <m:t>B</m:t>
        </m:r>
        <m:r>
          <w:rPr>
            <w:rFonts w:ascii="Cambria Math" w:hAnsi="Cambria Math"/>
            <w:sz w:val="24"/>
          </w:rPr>
          <m:t>1I</m:t>
        </m:r>
      </m:oMath>
      <w:r w:rsidR="00821329">
        <w:rPr>
          <w:rFonts w:hint="eastAsia"/>
          <w:iCs/>
          <w:sz w:val="24"/>
        </w:rPr>
        <w:t>信号为</w:t>
      </w:r>
      <w:r w:rsidR="00821329">
        <w:rPr>
          <w:rFonts w:hint="eastAsia"/>
          <w:iCs/>
          <w:sz w:val="24"/>
        </w:rPr>
        <w:t>BPSK</w:t>
      </w:r>
      <w:r w:rsidR="00821329">
        <w:rPr>
          <w:rFonts w:hint="eastAsia"/>
          <w:iCs/>
          <w:sz w:val="24"/>
        </w:rPr>
        <w:t>信号，因此</w:t>
      </w:r>
      <w:r w:rsidR="006C7961">
        <w:rPr>
          <w:rFonts w:hint="eastAsia"/>
          <w:iCs/>
          <w:sz w:val="24"/>
        </w:rPr>
        <w:t>，</w:t>
      </w:r>
      <w:r w:rsidR="006004D1">
        <w:rPr>
          <w:rFonts w:hint="eastAsia"/>
          <w:iCs/>
          <w:sz w:val="24"/>
        </w:rPr>
        <w:t>在</w:t>
      </w:r>
      <w:proofErr w:type="gramStart"/>
      <w:r w:rsidR="006004D1">
        <w:rPr>
          <w:rFonts w:hint="eastAsia"/>
          <w:iCs/>
          <w:sz w:val="24"/>
        </w:rPr>
        <w:t>发送端会</w:t>
      </w:r>
      <w:r w:rsidR="00B6523A">
        <w:rPr>
          <w:rFonts w:hint="eastAsia"/>
          <w:iCs/>
          <w:sz w:val="24"/>
        </w:rPr>
        <w:t>将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B6523A">
        <w:rPr>
          <w:rFonts w:hint="eastAsia"/>
          <w:sz w:val="24"/>
        </w:rPr>
        <w:t>的值进行映射，即</w:t>
      </w:r>
      <w:r w:rsidR="00B6523A">
        <w:rPr>
          <w:rFonts w:hint="eastAsia"/>
          <w:sz w:val="24"/>
        </w:rPr>
        <w:t>1</w:t>
      </w:r>
      <w:r w:rsidR="00B6523A">
        <w:rPr>
          <w:rFonts w:hint="eastAsia"/>
          <w:sz w:val="24"/>
        </w:rPr>
        <w:t>映射为</w:t>
      </w:r>
      <w:r w:rsidR="00B6523A">
        <w:rPr>
          <w:rFonts w:hint="eastAsia"/>
          <w:sz w:val="24"/>
        </w:rPr>
        <w:t>1</w:t>
      </w:r>
      <w:r w:rsidR="00B6523A">
        <w:rPr>
          <w:rFonts w:hint="eastAsia"/>
          <w:sz w:val="24"/>
        </w:rPr>
        <w:t>，</w:t>
      </w:r>
      <w:r w:rsidR="00B6523A">
        <w:rPr>
          <w:rFonts w:hint="eastAsia"/>
          <w:sz w:val="24"/>
        </w:rPr>
        <w:t>0</w:t>
      </w:r>
      <w:r w:rsidR="00B6523A">
        <w:rPr>
          <w:rFonts w:hint="eastAsia"/>
          <w:sz w:val="24"/>
        </w:rPr>
        <w:t>映射为</w:t>
      </w:r>
      <w:r w:rsidR="00B6523A">
        <w:rPr>
          <w:rFonts w:hint="eastAsia"/>
          <w:sz w:val="24"/>
        </w:rPr>
        <w:t>-1</w:t>
      </w:r>
      <w:r w:rsidR="009D073B">
        <w:rPr>
          <w:rFonts w:hint="eastAsia"/>
          <w:sz w:val="24"/>
        </w:rPr>
        <w:t>。</w:t>
      </w:r>
      <w:r w:rsidR="007553FD">
        <w:rPr>
          <w:rFonts w:hint="eastAsia"/>
          <w:sz w:val="24"/>
        </w:rPr>
        <w:t>D</w:t>
      </w:r>
      <w:r w:rsidR="007553FD">
        <w:rPr>
          <w:rFonts w:hint="eastAsia"/>
          <w:sz w:val="24"/>
        </w:rPr>
        <w:t>信</w:t>
      </w:r>
      <w:r w:rsidR="007553FD">
        <w:rPr>
          <w:rFonts w:hint="eastAsia"/>
          <w:sz w:val="24"/>
        </w:rPr>
        <w:lastRenderedPageBreak/>
        <w:t>号同理。</w:t>
      </w:r>
      <w:r w:rsidR="004B41CB">
        <w:rPr>
          <w:rFonts w:hint="eastAsia"/>
          <w:sz w:val="24"/>
        </w:rPr>
        <w:t>因此，系统输入信号可以简单的</w:t>
      </w:r>
      <w:r w:rsidR="00C33EC9">
        <w:rPr>
          <w:rFonts w:hint="eastAsia"/>
          <w:sz w:val="24"/>
        </w:rPr>
        <w:t>使用</w:t>
      </w:r>
      <w:r w:rsidR="00C33EC9">
        <w:rPr>
          <w:rFonts w:hint="eastAsia"/>
          <w:sz w:val="24"/>
        </w:rPr>
        <w:t>2bit</w:t>
      </w:r>
      <w:r w:rsidR="00C33EC9">
        <w:rPr>
          <w:rFonts w:hint="eastAsia"/>
          <w:sz w:val="24"/>
        </w:rPr>
        <w:t>有符号数来表示</w:t>
      </w:r>
      <w:r w:rsidR="00F83AAA">
        <w:rPr>
          <w:rFonts w:hint="eastAsia"/>
          <w:sz w:val="24"/>
        </w:rPr>
        <w:t>。</w:t>
      </w:r>
      <w:r w:rsidR="007C2205">
        <w:rPr>
          <w:rFonts w:hint="eastAsia"/>
          <w:sz w:val="24"/>
        </w:rPr>
        <w:t>采样频率使用</w:t>
      </w:r>
      <w:r w:rsidR="007C2205">
        <w:rPr>
          <w:rFonts w:hint="eastAsia"/>
          <w:sz w:val="24"/>
        </w:rPr>
        <w:t>4</w:t>
      </w:r>
      <w:r w:rsidR="007C2205">
        <w:rPr>
          <w:rFonts w:hint="eastAsia"/>
          <w:sz w:val="24"/>
        </w:rPr>
        <w:t>倍的载波频率</w:t>
      </w:r>
      <w:r w:rsidR="00572986">
        <w:rPr>
          <w:rFonts w:hint="eastAsia"/>
          <w:sz w:val="24"/>
        </w:rPr>
        <w:t>。</w:t>
      </w:r>
    </w:p>
    <w:p w14:paraId="4D17FA2C" w14:textId="79A2DBBA" w:rsidR="00A86CB5" w:rsidRDefault="00791ACB" w:rsidP="00A86CB5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205C33">
        <w:rPr>
          <w:rFonts w:hint="eastAsia"/>
          <w:sz w:val="24"/>
        </w:rPr>
        <w:t>信号速率分析</w:t>
      </w:r>
    </w:p>
    <w:p w14:paraId="1DC399D7" w14:textId="45FD60F9" w:rsidR="008F651B" w:rsidRDefault="00791ACB" w:rsidP="00A86CB5">
      <w:pPr>
        <w:rPr>
          <w:sz w:val="24"/>
        </w:rPr>
      </w:pPr>
      <w:r>
        <w:rPr>
          <w:sz w:val="24"/>
        </w:rPr>
        <w:tab/>
      </w:r>
      <w:r w:rsidR="00DE4DE6">
        <w:rPr>
          <w:rFonts w:hint="eastAsia"/>
          <w:sz w:val="24"/>
        </w:rPr>
        <w:t>载波频率</w:t>
      </w:r>
      <w:bookmarkStart w:id="10" w:name="OLE_LINK8"/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f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  <m:r>
          <w:rPr>
            <w:rFonts w:ascii="Cambria Math" w:hAnsi="Cambria Math"/>
            <w:sz w:val="24"/>
          </w:rPr>
          <m:t>=1561.098 MHz</m:t>
        </m:r>
      </m:oMath>
      <w:bookmarkEnd w:id="10"/>
    </w:p>
    <w:p w14:paraId="15E6C2E3" w14:textId="3B424E08" w:rsidR="008F651B" w:rsidRDefault="005F2163" w:rsidP="008F651B">
      <w:pPr>
        <w:ind w:firstLine="420"/>
        <w:rPr>
          <w:sz w:val="24"/>
        </w:rPr>
      </w:pPr>
      <w:bookmarkStart w:id="11" w:name="OLE_LINK11"/>
      <w:r>
        <w:rPr>
          <w:rFonts w:hint="eastAsia"/>
          <w:sz w:val="24"/>
        </w:rPr>
        <w:t>测距码</w:t>
      </w:r>
      <w:bookmarkEnd w:id="11"/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2864DF">
        <w:rPr>
          <w:rFonts w:hint="eastAsia"/>
          <w:sz w:val="24"/>
        </w:rPr>
        <w:t>的码片速率</w:t>
      </w:r>
      <w:r w:rsidR="00B728B4">
        <w:rPr>
          <w:rFonts w:hint="eastAsia"/>
          <w:sz w:val="24"/>
        </w:rPr>
        <w:t>为</w:t>
      </w:r>
      <m:oMath>
        <m:r>
          <w:rPr>
            <w:rFonts w:ascii="Cambria Math" w:hAnsi="Cambria Math"/>
            <w:sz w:val="24"/>
          </w:rPr>
          <m:t>2.046</m:t>
        </m:r>
        <m:r>
          <w:rPr>
            <w:rFonts w:ascii="Cambria Math" w:hAnsi="Cambria Math" w:hint="eastAsia"/>
            <w:sz w:val="24"/>
          </w:rPr>
          <m:t>Mcps</m:t>
        </m:r>
      </m:oMath>
      <w:r w:rsidR="00EE6197">
        <w:rPr>
          <w:rFonts w:hint="eastAsia"/>
          <w:sz w:val="24"/>
        </w:rPr>
        <w:t>，码长为</w:t>
      </w:r>
      <w:r w:rsidR="00EE6197">
        <w:rPr>
          <w:rFonts w:hint="eastAsia"/>
          <w:sz w:val="24"/>
        </w:rPr>
        <w:t>2046</w:t>
      </w:r>
      <w:r w:rsidR="00EE6197">
        <w:rPr>
          <w:rFonts w:hint="eastAsia"/>
          <w:sz w:val="24"/>
        </w:rPr>
        <w:t>个码片</w:t>
      </w:r>
      <w:r w:rsidR="00ED0107">
        <w:rPr>
          <w:rFonts w:hint="eastAsia"/>
          <w:sz w:val="24"/>
        </w:rPr>
        <w:t>，即</w:t>
      </w:r>
      <w:r w:rsidR="00ED0107">
        <w:rPr>
          <w:rFonts w:hint="eastAsia"/>
          <w:sz w:val="24"/>
        </w:rPr>
        <w:t>2046</w:t>
      </w:r>
      <w:r w:rsidR="00ED0107">
        <w:rPr>
          <w:rFonts w:hint="eastAsia"/>
          <w:sz w:val="24"/>
        </w:rPr>
        <w:t>个码片为一个周期</w:t>
      </w:r>
      <w:r w:rsidR="00B76DFC">
        <w:rPr>
          <w:rFonts w:hint="eastAsia"/>
          <w:sz w:val="24"/>
        </w:rPr>
        <w:t>。</w:t>
      </w:r>
      <w:r w:rsidR="00973EE7">
        <w:rPr>
          <w:rFonts w:hint="eastAsia"/>
          <w:sz w:val="24"/>
        </w:rPr>
        <w:t>1</w:t>
      </w:r>
      <w:r w:rsidR="00973EE7">
        <w:rPr>
          <w:rFonts w:hint="eastAsia"/>
          <w:sz w:val="24"/>
        </w:rPr>
        <w:t>秒钟</w:t>
      </w:r>
      <w:r w:rsidR="001B4F48">
        <w:rPr>
          <w:rFonts w:hint="eastAsia"/>
          <w:sz w:val="24"/>
        </w:rPr>
        <w:t>有</w:t>
      </w:r>
      <w:r w:rsidR="00973EE7">
        <w:rPr>
          <w:rFonts w:hint="eastAsia"/>
          <w:sz w:val="24"/>
        </w:rPr>
        <w:t>1000</w:t>
      </w:r>
      <w:r w:rsidR="00973EE7">
        <w:rPr>
          <w:rFonts w:hint="eastAsia"/>
          <w:sz w:val="24"/>
        </w:rPr>
        <w:t>个周期</w:t>
      </w:r>
      <w:r w:rsidR="00106289">
        <w:rPr>
          <w:rFonts w:hint="eastAsia"/>
          <w:sz w:val="24"/>
        </w:rPr>
        <w:t>。</w:t>
      </w:r>
    </w:p>
    <w:p w14:paraId="6F0F588C" w14:textId="71EAF622" w:rsidR="00DB445F" w:rsidRDefault="006742D6" w:rsidP="008F651B">
      <w:pPr>
        <w:ind w:firstLine="420"/>
        <w:rPr>
          <w:iCs/>
          <w:sz w:val="24"/>
        </w:rPr>
      </w:pPr>
      <w:r>
        <w:rPr>
          <w:rFonts w:hint="eastAsia"/>
          <w:sz w:val="24"/>
        </w:rPr>
        <w:t>数据</w:t>
      </w:r>
      <w:bookmarkStart w:id="12" w:name="OLE_LINK7"/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D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bookmarkEnd w:id="12"/>
      <w:r>
        <w:rPr>
          <w:rFonts w:hint="eastAsia"/>
          <w:iCs/>
          <w:sz w:val="24"/>
        </w:rPr>
        <w:t>的</w:t>
      </w:r>
      <w:r w:rsidR="005441F0">
        <w:rPr>
          <w:rFonts w:hint="eastAsia"/>
          <w:iCs/>
          <w:sz w:val="24"/>
        </w:rPr>
        <w:t>速率为：</w:t>
      </w:r>
      <w:r w:rsidR="003E2104">
        <w:rPr>
          <w:rFonts w:hint="eastAsia"/>
          <w:iCs/>
          <w:sz w:val="24"/>
        </w:rPr>
        <w:t>电文分</w:t>
      </w:r>
      <w:r w:rsidR="003E2104">
        <w:rPr>
          <w:rFonts w:hint="eastAsia"/>
          <w:iCs/>
          <w:sz w:val="24"/>
        </w:rPr>
        <w:t>D1</w:t>
      </w:r>
      <w:r w:rsidR="003E2104">
        <w:rPr>
          <w:rFonts w:hint="eastAsia"/>
          <w:iCs/>
          <w:sz w:val="24"/>
        </w:rPr>
        <w:t>和</w:t>
      </w:r>
      <w:r w:rsidR="003E2104">
        <w:rPr>
          <w:rFonts w:hint="eastAsia"/>
          <w:iCs/>
          <w:sz w:val="24"/>
        </w:rPr>
        <w:t>D2</w:t>
      </w:r>
      <w:r w:rsidR="003E2104">
        <w:rPr>
          <w:rFonts w:hint="eastAsia"/>
          <w:iCs/>
          <w:sz w:val="24"/>
        </w:rPr>
        <w:t>两种结构，</w:t>
      </w:r>
      <w:r w:rsidR="003E2104">
        <w:rPr>
          <w:rFonts w:hint="eastAsia"/>
          <w:iCs/>
          <w:sz w:val="24"/>
        </w:rPr>
        <w:t>D1</w:t>
      </w:r>
      <w:r w:rsidR="008210F7">
        <w:rPr>
          <w:rFonts w:hint="eastAsia"/>
          <w:iCs/>
          <w:sz w:val="24"/>
        </w:rPr>
        <w:t>的速率为</w:t>
      </w:r>
      <w:r w:rsidR="008210F7">
        <w:rPr>
          <w:rFonts w:hint="eastAsia"/>
          <w:iCs/>
          <w:sz w:val="24"/>
        </w:rPr>
        <w:t>50bps</w:t>
      </w:r>
      <w:r w:rsidR="008210F7">
        <w:rPr>
          <w:rFonts w:hint="eastAsia"/>
          <w:iCs/>
          <w:sz w:val="24"/>
        </w:rPr>
        <w:t>，</w:t>
      </w:r>
      <w:r w:rsidR="008210F7">
        <w:rPr>
          <w:rFonts w:hint="eastAsia"/>
          <w:iCs/>
          <w:sz w:val="24"/>
        </w:rPr>
        <w:t>D2</w:t>
      </w:r>
      <w:r w:rsidR="008210F7">
        <w:rPr>
          <w:rFonts w:hint="eastAsia"/>
          <w:iCs/>
          <w:sz w:val="24"/>
        </w:rPr>
        <w:t>的速率为</w:t>
      </w:r>
      <w:r w:rsidR="008210F7">
        <w:rPr>
          <w:rFonts w:hint="eastAsia"/>
          <w:iCs/>
          <w:sz w:val="24"/>
        </w:rPr>
        <w:t>500bps</w:t>
      </w:r>
      <w:r w:rsidR="00E50BE6">
        <w:rPr>
          <w:rFonts w:hint="eastAsia"/>
          <w:iCs/>
          <w:sz w:val="24"/>
        </w:rPr>
        <w:t>。</w:t>
      </w:r>
      <w:r w:rsidR="006727BA">
        <w:rPr>
          <w:rFonts w:hint="eastAsia"/>
          <w:iCs/>
          <w:sz w:val="24"/>
        </w:rPr>
        <w:t>D1</w:t>
      </w:r>
      <w:r w:rsidR="006727BA">
        <w:rPr>
          <w:rFonts w:hint="eastAsia"/>
          <w:iCs/>
          <w:sz w:val="24"/>
        </w:rPr>
        <w:t>由</w:t>
      </w:r>
      <w:r w:rsidR="0041506E" w:rsidRPr="0041506E">
        <w:rPr>
          <w:rFonts w:hint="eastAsia"/>
          <w:iCs/>
          <w:sz w:val="24"/>
        </w:rPr>
        <w:t xml:space="preserve">MEO/IGSO </w:t>
      </w:r>
      <w:r w:rsidR="0041506E" w:rsidRPr="0041506E">
        <w:rPr>
          <w:rFonts w:hint="eastAsia"/>
          <w:iCs/>
          <w:sz w:val="24"/>
        </w:rPr>
        <w:t>卫星发送</w:t>
      </w:r>
      <w:r w:rsidR="0041506E">
        <w:rPr>
          <w:rFonts w:hint="eastAsia"/>
          <w:iCs/>
          <w:sz w:val="24"/>
        </w:rPr>
        <w:t>，</w:t>
      </w:r>
      <w:r w:rsidR="0041506E">
        <w:rPr>
          <w:rFonts w:hint="eastAsia"/>
          <w:iCs/>
          <w:sz w:val="24"/>
        </w:rPr>
        <w:t>D2</w:t>
      </w:r>
      <w:r w:rsidR="0041506E">
        <w:rPr>
          <w:rFonts w:hint="eastAsia"/>
          <w:iCs/>
          <w:sz w:val="24"/>
        </w:rPr>
        <w:t>由</w:t>
      </w:r>
      <w:r w:rsidR="0041506E" w:rsidRPr="0041506E">
        <w:rPr>
          <w:rFonts w:hint="eastAsia"/>
          <w:iCs/>
          <w:sz w:val="24"/>
        </w:rPr>
        <w:t>GEO</w:t>
      </w:r>
      <w:r w:rsidR="0041506E" w:rsidRPr="0041506E">
        <w:rPr>
          <w:rFonts w:hint="eastAsia"/>
          <w:iCs/>
          <w:sz w:val="24"/>
        </w:rPr>
        <w:t>卫星发送</w:t>
      </w:r>
      <w:r w:rsidR="00D656F8">
        <w:rPr>
          <w:rFonts w:hint="eastAsia"/>
          <w:iCs/>
          <w:sz w:val="24"/>
        </w:rPr>
        <w:t>。</w:t>
      </w:r>
      <w:r w:rsidR="0015159B">
        <w:rPr>
          <w:rFonts w:hint="eastAsia"/>
          <w:iCs/>
          <w:sz w:val="24"/>
        </w:rPr>
        <w:t>我们选择接收</w:t>
      </w:r>
      <w:r w:rsidR="0015159B">
        <w:rPr>
          <w:rFonts w:hint="eastAsia"/>
          <w:iCs/>
          <w:sz w:val="24"/>
        </w:rPr>
        <w:t>D2</w:t>
      </w:r>
      <w:r w:rsidR="0015159B">
        <w:rPr>
          <w:rFonts w:hint="eastAsia"/>
          <w:iCs/>
          <w:sz w:val="24"/>
        </w:rPr>
        <w:t>电文，原因</w:t>
      </w:r>
      <w:r w:rsidR="00E770C6">
        <w:rPr>
          <w:rFonts w:hint="eastAsia"/>
          <w:iCs/>
          <w:sz w:val="24"/>
        </w:rPr>
        <w:t>说明</w:t>
      </w:r>
      <w:r w:rsidR="00B4306E">
        <w:rPr>
          <w:rFonts w:hint="eastAsia"/>
          <w:iCs/>
          <w:sz w:val="24"/>
        </w:rPr>
        <w:t>见下部分——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186190">
        <w:rPr>
          <w:rFonts w:hint="eastAsia"/>
          <w:iCs/>
          <w:sz w:val="24"/>
        </w:rPr>
        <w:t>的生成电路</w:t>
      </w:r>
      <w:r w:rsidR="00A744DF">
        <w:rPr>
          <w:rFonts w:hint="eastAsia"/>
          <w:iCs/>
          <w:sz w:val="24"/>
        </w:rPr>
        <w:t>。</w:t>
      </w:r>
    </w:p>
    <w:p w14:paraId="2D9EF46B" w14:textId="7577EB9E" w:rsidR="005774AD" w:rsidRDefault="00630A44" w:rsidP="005774AD">
      <w:pPr>
        <w:rPr>
          <w:iCs/>
          <w:sz w:val="24"/>
        </w:rPr>
      </w:pPr>
      <w:r>
        <w:rPr>
          <w:rFonts w:hint="eastAsia"/>
          <w:iCs/>
          <w:sz w:val="24"/>
        </w:rPr>
        <w:t>（</w:t>
      </w:r>
      <w:r>
        <w:rPr>
          <w:rFonts w:hint="eastAsia"/>
          <w:iCs/>
          <w:sz w:val="24"/>
        </w:rPr>
        <w:t>3</w:t>
      </w:r>
      <w:r>
        <w:rPr>
          <w:rFonts w:hint="eastAsia"/>
          <w:iCs/>
          <w:sz w:val="24"/>
        </w:rPr>
        <w:t>）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494ADC">
        <w:rPr>
          <w:rFonts w:hint="eastAsia"/>
          <w:iCs/>
          <w:sz w:val="24"/>
        </w:rPr>
        <w:t>的生成</w:t>
      </w:r>
      <w:r w:rsidR="002173B3">
        <w:rPr>
          <w:rFonts w:hint="eastAsia"/>
          <w:iCs/>
          <w:sz w:val="24"/>
        </w:rPr>
        <w:t>电路</w:t>
      </w:r>
    </w:p>
    <w:p w14:paraId="6CC96FF3" w14:textId="4CE43703" w:rsidR="005774AD" w:rsidRPr="005774AD" w:rsidRDefault="00000000" w:rsidP="00F31668">
      <w:pPr>
        <w:ind w:firstLine="420"/>
        <w:rPr>
          <w:iCs/>
          <w:sz w:val="24"/>
        </w:rPr>
      </w:pP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5774AD">
        <w:rPr>
          <w:rFonts w:hint="eastAsia"/>
          <w:iCs/>
          <w:sz w:val="24"/>
        </w:rPr>
        <w:t>的生成电路如下图所示，</w:t>
      </w:r>
      <w:r w:rsidR="00FD02D8" w:rsidRPr="00FD02D8">
        <w:rPr>
          <w:iCs/>
          <w:sz w:val="24"/>
        </w:rPr>
        <w:t>由对平衡</w:t>
      </w:r>
      <w:r w:rsidR="00FD02D8" w:rsidRPr="00FD02D8">
        <w:rPr>
          <w:iCs/>
          <w:sz w:val="24"/>
        </w:rPr>
        <w:t xml:space="preserve"> Gold </w:t>
      </w:r>
      <w:r w:rsidR="00FD02D8" w:rsidRPr="00FD02D8">
        <w:rPr>
          <w:iCs/>
          <w:sz w:val="24"/>
        </w:rPr>
        <w:t>码截去最后一个码片生成</w:t>
      </w:r>
      <w:r w:rsidR="00767F84">
        <w:rPr>
          <w:rFonts w:hint="eastAsia"/>
          <w:iCs/>
          <w:sz w:val="24"/>
        </w:rPr>
        <w:t>。</w:t>
      </w:r>
    </w:p>
    <w:p w14:paraId="7D6369E2" w14:textId="504C6276" w:rsidR="005441F0" w:rsidRDefault="007078A6" w:rsidP="007078A6">
      <w:pPr>
        <w:jc w:val="center"/>
        <w:rPr>
          <w:iCs/>
          <w:sz w:val="24"/>
        </w:rPr>
      </w:pPr>
      <w:r w:rsidRPr="007078A6">
        <w:rPr>
          <w:iCs/>
          <w:noProof/>
          <w:sz w:val="24"/>
        </w:rPr>
        <w:drawing>
          <wp:inline distT="0" distB="0" distL="0" distR="0" wp14:anchorId="512054F7" wp14:editId="500C8AB8">
            <wp:extent cx="5008880" cy="2743200"/>
            <wp:effectExtent l="0" t="0" r="1270" b="0"/>
            <wp:docPr id="2633769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013"/>
                    <a:stretch/>
                  </pic:blipFill>
                  <pic:spPr bwMode="auto">
                    <a:xfrm>
                      <a:off x="0" y="0"/>
                      <a:ext cx="5031685" cy="2755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9CD27B" w14:textId="1249F6EE" w:rsidR="008627A0" w:rsidRDefault="00000000" w:rsidP="007078A6">
      <w:pPr>
        <w:jc w:val="center"/>
        <w:rPr>
          <w:iCs/>
          <w:sz w:val="24"/>
        </w:rPr>
      </w:pP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DB3879">
        <w:rPr>
          <w:rFonts w:hint="eastAsia"/>
          <w:iCs/>
          <w:sz w:val="24"/>
        </w:rPr>
        <w:t>的生成电路</w:t>
      </w:r>
    </w:p>
    <w:p w14:paraId="1BDC2365" w14:textId="495E69CC" w:rsidR="000E4E22" w:rsidRDefault="00E670E6" w:rsidP="00F31668">
      <w:pPr>
        <w:ind w:firstLine="420"/>
        <w:rPr>
          <w:sz w:val="24"/>
        </w:rPr>
      </w:pPr>
      <w:r>
        <w:rPr>
          <w:rFonts w:hint="eastAsia"/>
          <w:iCs/>
          <w:sz w:val="24"/>
        </w:rPr>
        <w:t>如下图所示</w:t>
      </w:r>
      <w:r w:rsidR="004E39EE">
        <w:rPr>
          <w:rFonts w:hint="eastAsia"/>
          <w:iCs/>
          <w:sz w:val="24"/>
        </w:rPr>
        <w:t>（来自文档中的部分截图）</w:t>
      </w:r>
      <w:r>
        <w:rPr>
          <w:rFonts w:hint="eastAsia"/>
          <w:iCs/>
          <w:sz w:val="24"/>
        </w:rPr>
        <w:t>，</w:t>
      </w:r>
      <w:r w:rsidR="006F4C4C">
        <w:rPr>
          <w:rFonts w:hint="eastAsia"/>
          <w:iCs/>
          <w:sz w:val="24"/>
        </w:rPr>
        <w:t>文档中提到，</w:t>
      </w:r>
      <w:r w:rsidR="00DA6A82">
        <w:rPr>
          <w:rFonts w:hint="eastAsia"/>
          <w:iCs/>
          <w:sz w:val="24"/>
        </w:rPr>
        <w:t>卫星的</w:t>
      </w:r>
      <w:r w:rsidR="00322CBD">
        <w:rPr>
          <w:rFonts w:hint="eastAsia"/>
          <w:sz w:val="24"/>
        </w:rPr>
        <w:t>测距码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322CBD">
        <w:rPr>
          <w:rFonts w:hint="eastAsia"/>
          <w:sz w:val="24"/>
        </w:rPr>
        <w:t>的</w:t>
      </w:r>
      <w:r w:rsidR="00DA6A82">
        <w:rPr>
          <w:rFonts w:hint="eastAsia"/>
          <w:sz w:val="24"/>
        </w:rPr>
        <w:t>生成电路</w:t>
      </w:r>
      <w:r w:rsidR="006F4C4C">
        <w:rPr>
          <w:rFonts w:hint="eastAsia"/>
          <w:sz w:val="24"/>
        </w:rPr>
        <w:t>中，</w:t>
      </w:r>
      <w:r w:rsidR="006F4C4C">
        <w:rPr>
          <w:rFonts w:hint="eastAsia"/>
          <w:sz w:val="24"/>
        </w:rPr>
        <w:t>G2</w:t>
      </w:r>
      <w:r w:rsidR="006F4C4C">
        <w:rPr>
          <w:rFonts w:hint="eastAsia"/>
          <w:sz w:val="24"/>
        </w:rPr>
        <w:t>序列</w:t>
      </w:r>
      <w:r w:rsidR="000E4572">
        <w:rPr>
          <w:rFonts w:hint="eastAsia"/>
          <w:sz w:val="24"/>
        </w:rPr>
        <w:t>的相移方式共有</w:t>
      </w:r>
      <w:r w:rsidR="00044C7B">
        <w:rPr>
          <w:rFonts w:hint="eastAsia"/>
          <w:sz w:val="24"/>
        </w:rPr>
        <w:t>63</w:t>
      </w:r>
      <w:r w:rsidR="00E4598E">
        <w:rPr>
          <w:rFonts w:hint="eastAsia"/>
          <w:sz w:val="24"/>
        </w:rPr>
        <w:t>种</w:t>
      </w:r>
      <w:r w:rsidR="00EE6E68">
        <w:rPr>
          <w:rFonts w:hint="eastAsia"/>
          <w:sz w:val="24"/>
        </w:rPr>
        <w:t>，因此，若要实现能够</w:t>
      </w:r>
      <w:r w:rsidR="00251A6F">
        <w:rPr>
          <w:rFonts w:hint="eastAsia"/>
          <w:sz w:val="24"/>
        </w:rPr>
        <w:t>捕获全部卫星的</w:t>
      </w:r>
      <w:r w:rsidR="000B73F1">
        <w:rPr>
          <w:rFonts w:hint="eastAsia"/>
          <w:sz w:val="24"/>
        </w:rPr>
        <w:t>捕获电路，</w:t>
      </w:r>
      <w:r w:rsidR="00A80764">
        <w:rPr>
          <w:rFonts w:hint="eastAsia"/>
          <w:sz w:val="24"/>
        </w:rPr>
        <w:t>需要</w:t>
      </w:r>
      <w:r w:rsidR="00752071">
        <w:rPr>
          <w:rFonts w:hint="eastAsia"/>
          <w:sz w:val="24"/>
        </w:rPr>
        <w:t>生成</w:t>
      </w:r>
      <w:r w:rsidR="00A80764">
        <w:rPr>
          <w:rFonts w:hint="eastAsia"/>
          <w:sz w:val="24"/>
        </w:rPr>
        <w:t>63</w:t>
      </w:r>
      <w:r w:rsidR="00A80764">
        <w:rPr>
          <w:rFonts w:hint="eastAsia"/>
          <w:sz w:val="24"/>
        </w:rPr>
        <w:t>路</w:t>
      </w:r>
      <w:r w:rsidR="00752071">
        <w:rPr>
          <w:rFonts w:hint="eastAsia"/>
          <w:sz w:val="24"/>
        </w:rPr>
        <w:t>G2</w:t>
      </w:r>
      <w:r w:rsidR="00752071">
        <w:rPr>
          <w:rFonts w:hint="eastAsia"/>
          <w:sz w:val="24"/>
        </w:rPr>
        <w:t>的序列</w:t>
      </w:r>
      <w:r w:rsidR="00D6480B">
        <w:rPr>
          <w:rFonts w:hint="eastAsia"/>
          <w:sz w:val="24"/>
        </w:rPr>
        <w:t>，系统会非常庞大</w:t>
      </w:r>
      <w:r w:rsidR="00752071">
        <w:rPr>
          <w:rFonts w:hint="eastAsia"/>
          <w:sz w:val="24"/>
        </w:rPr>
        <w:t>。因此为了</w:t>
      </w:r>
      <w:r w:rsidR="00D77A5F">
        <w:rPr>
          <w:rFonts w:hint="eastAsia"/>
          <w:sz w:val="24"/>
        </w:rPr>
        <w:t>简化，我们只捕获一路信号</w:t>
      </w:r>
      <w:r w:rsidR="002706F6">
        <w:rPr>
          <w:rFonts w:hint="eastAsia"/>
          <w:sz w:val="24"/>
        </w:rPr>
        <w:t>（即一颗卫星的信号）</w:t>
      </w:r>
      <w:r w:rsidR="003D10A2">
        <w:rPr>
          <w:rFonts w:hint="eastAsia"/>
          <w:sz w:val="24"/>
        </w:rPr>
        <w:t>，</w:t>
      </w:r>
      <w:r w:rsidR="00EB7629">
        <w:rPr>
          <w:rFonts w:hint="eastAsia"/>
          <w:sz w:val="24"/>
        </w:rPr>
        <w:t>所以</w:t>
      </w:r>
      <w:r w:rsidR="00CE46D4">
        <w:rPr>
          <w:rFonts w:hint="eastAsia"/>
          <w:sz w:val="24"/>
        </w:rPr>
        <w:t>我</w:t>
      </w:r>
      <w:r w:rsidR="003D1B2E">
        <w:rPr>
          <w:rFonts w:hint="eastAsia"/>
          <w:sz w:val="24"/>
        </w:rPr>
        <w:t>选择</w:t>
      </w:r>
      <w:r w:rsidR="00C545C8">
        <w:rPr>
          <w:rFonts w:hint="eastAsia"/>
          <w:sz w:val="24"/>
        </w:rPr>
        <w:t>下图中第一种</w:t>
      </w:r>
      <w:r w:rsidR="00FD656E">
        <w:rPr>
          <w:rFonts w:hint="eastAsia"/>
          <w:sz w:val="24"/>
        </w:rPr>
        <w:t>方式，即选择</w:t>
      </w:r>
      <w:r w:rsidR="00FD656E">
        <w:rPr>
          <w:rFonts w:hint="eastAsia"/>
          <w:sz w:val="24"/>
        </w:rPr>
        <w:t>G2</w:t>
      </w:r>
      <w:r w:rsidR="00FD656E">
        <w:rPr>
          <w:rFonts w:hint="eastAsia"/>
          <w:sz w:val="24"/>
        </w:rPr>
        <w:t>移位寄存器中的</w:t>
      </w:r>
      <w:r w:rsidR="00FD656E">
        <w:rPr>
          <w:rFonts w:hint="eastAsia"/>
          <w:sz w:val="24"/>
        </w:rPr>
        <w:t>1</w:t>
      </w:r>
      <w:r w:rsidR="00FD656E">
        <w:rPr>
          <w:rFonts w:hint="eastAsia"/>
          <w:sz w:val="24"/>
        </w:rPr>
        <w:t>和</w:t>
      </w:r>
      <w:r w:rsidR="00FD656E">
        <w:rPr>
          <w:rFonts w:hint="eastAsia"/>
          <w:sz w:val="24"/>
        </w:rPr>
        <w:t>3</w:t>
      </w:r>
      <w:r w:rsidR="00FD656E">
        <w:rPr>
          <w:rFonts w:hint="eastAsia"/>
          <w:sz w:val="24"/>
        </w:rPr>
        <w:t>抽头。</w:t>
      </w:r>
      <w:r w:rsidR="001D5BD4">
        <w:rPr>
          <w:rFonts w:hint="eastAsia"/>
          <w:sz w:val="24"/>
        </w:rPr>
        <w:t>由图可知，</w:t>
      </w:r>
      <w:r w:rsidR="008956BD">
        <w:rPr>
          <w:rFonts w:hint="eastAsia"/>
          <w:sz w:val="24"/>
        </w:rPr>
        <w:t>该</w:t>
      </w:r>
      <w:r w:rsidR="001D5BD4">
        <w:rPr>
          <w:rFonts w:hint="eastAsia"/>
          <w:sz w:val="24"/>
        </w:rPr>
        <w:t>G2</w:t>
      </w:r>
      <w:r w:rsidR="001D5BD4">
        <w:rPr>
          <w:rFonts w:hint="eastAsia"/>
          <w:sz w:val="24"/>
        </w:rPr>
        <w:t>序列的</w:t>
      </w:r>
      <w:r w:rsidR="001D5BD4">
        <w:rPr>
          <w:rFonts w:hint="eastAsia"/>
          <w:iCs/>
          <w:sz w:val="24"/>
        </w:rPr>
        <w:t>相位分配给了</w:t>
      </w:r>
      <w:r w:rsidR="001D5BD4">
        <w:rPr>
          <w:rFonts w:hint="eastAsia"/>
          <w:iCs/>
          <w:sz w:val="24"/>
        </w:rPr>
        <w:t>GEO</w:t>
      </w:r>
      <w:r w:rsidR="001D5BD4">
        <w:rPr>
          <w:rFonts w:hint="eastAsia"/>
          <w:iCs/>
          <w:sz w:val="24"/>
        </w:rPr>
        <w:t>卫星</w:t>
      </w:r>
      <w:r w:rsidR="0015159B">
        <w:rPr>
          <w:rFonts w:hint="eastAsia"/>
          <w:iCs/>
          <w:sz w:val="24"/>
        </w:rPr>
        <w:t>，</w:t>
      </w:r>
      <w:r w:rsidR="00995276">
        <w:rPr>
          <w:rFonts w:hint="eastAsia"/>
          <w:iCs/>
          <w:sz w:val="24"/>
        </w:rPr>
        <w:t>由于</w:t>
      </w:r>
      <w:r w:rsidR="00995276">
        <w:rPr>
          <w:rFonts w:hint="eastAsia"/>
          <w:iCs/>
          <w:sz w:val="24"/>
        </w:rPr>
        <w:t>GEO</w:t>
      </w:r>
      <w:r w:rsidR="00995276">
        <w:rPr>
          <w:rFonts w:hint="eastAsia"/>
          <w:iCs/>
          <w:sz w:val="24"/>
        </w:rPr>
        <w:t>卫星发送的电文为</w:t>
      </w:r>
      <w:r w:rsidR="00995276">
        <w:rPr>
          <w:rFonts w:hint="eastAsia"/>
          <w:iCs/>
          <w:sz w:val="24"/>
        </w:rPr>
        <w:t>D2</w:t>
      </w:r>
      <w:r w:rsidR="00995276">
        <w:rPr>
          <w:rFonts w:hint="eastAsia"/>
          <w:iCs/>
          <w:sz w:val="24"/>
        </w:rPr>
        <w:t>，因此，我们这个系统中的电文速率</w:t>
      </w:r>
      <w:r w:rsidR="00995276">
        <w:rPr>
          <w:rFonts w:hint="eastAsia"/>
          <w:iCs/>
          <w:sz w:val="24"/>
        </w:rPr>
        <w:t>D</w:t>
      </w:r>
      <w:r w:rsidR="00995276">
        <w:rPr>
          <w:rFonts w:hint="eastAsia"/>
          <w:iCs/>
          <w:sz w:val="24"/>
        </w:rPr>
        <w:t>为</w:t>
      </w:r>
      <w:r w:rsidR="00995276">
        <w:rPr>
          <w:rFonts w:hint="eastAsia"/>
          <w:iCs/>
          <w:sz w:val="24"/>
        </w:rPr>
        <w:t>500bps</w:t>
      </w:r>
    </w:p>
    <w:p w14:paraId="1FE11C58" w14:textId="498F98E6" w:rsidR="00A2368D" w:rsidRDefault="00A2368D" w:rsidP="003023D0">
      <w:pPr>
        <w:jc w:val="center"/>
        <w:rPr>
          <w:iCs/>
          <w:sz w:val="24"/>
        </w:rPr>
      </w:pPr>
      <w:r w:rsidRPr="00A2368D">
        <w:rPr>
          <w:iCs/>
          <w:noProof/>
          <w:sz w:val="24"/>
        </w:rPr>
        <w:lastRenderedPageBreak/>
        <w:drawing>
          <wp:inline distT="0" distB="0" distL="0" distR="0" wp14:anchorId="0787D0EE" wp14:editId="7E3D1E39">
            <wp:extent cx="4696340" cy="5675639"/>
            <wp:effectExtent l="0" t="0" r="9525" b="1270"/>
            <wp:docPr id="82238075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177" cy="5681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A3798" w14:textId="5ABD4DD7" w:rsidR="005441F0" w:rsidRDefault="00291F8D" w:rsidP="00291F8D">
      <w:pPr>
        <w:jc w:val="center"/>
        <w:rPr>
          <w:iCs/>
          <w:sz w:val="24"/>
        </w:rPr>
      </w:pPr>
      <w:r>
        <w:rPr>
          <w:rFonts w:hint="eastAsia"/>
          <w:iCs/>
          <w:sz w:val="24"/>
        </w:rPr>
        <w:t>G2</w:t>
      </w:r>
      <w:r>
        <w:rPr>
          <w:rFonts w:hint="eastAsia"/>
          <w:iCs/>
          <w:sz w:val="24"/>
        </w:rPr>
        <w:t>序列的相位分配表（部分）</w:t>
      </w:r>
    </w:p>
    <w:p w14:paraId="5FEB43CA" w14:textId="3FA2FDC5" w:rsidR="005441F0" w:rsidRDefault="005441F0" w:rsidP="005441F0">
      <w:pPr>
        <w:rPr>
          <w:sz w:val="24"/>
        </w:rPr>
      </w:pPr>
    </w:p>
    <w:p w14:paraId="1EF05424" w14:textId="5D6093AF" w:rsidR="008777AC" w:rsidRDefault="008777AC" w:rsidP="008777AC">
      <w:pPr>
        <w:rPr>
          <w:iCs/>
          <w:sz w:val="24"/>
        </w:rPr>
      </w:pPr>
      <w:bookmarkStart w:id="13" w:name="OLE_LINK18"/>
      <w:r>
        <w:rPr>
          <w:rFonts w:hint="eastAsia"/>
          <w:iCs/>
          <w:sz w:val="24"/>
        </w:rPr>
        <w:t>（</w:t>
      </w:r>
      <w:r w:rsidR="00560BED">
        <w:rPr>
          <w:rFonts w:hint="eastAsia"/>
          <w:iCs/>
          <w:sz w:val="24"/>
        </w:rPr>
        <w:t>4</w:t>
      </w:r>
      <w:r>
        <w:rPr>
          <w:rFonts w:hint="eastAsia"/>
          <w:iCs/>
          <w:sz w:val="24"/>
        </w:rPr>
        <w:t>）</w:t>
      </w:r>
      <w:r w:rsidR="008D1184">
        <w:rPr>
          <w:rFonts w:hint="eastAsia"/>
          <w:iCs/>
          <w:sz w:val="24"/>
        </w:rPr>
        <w:t>各</w:t>
      </w:r>
      <w:r w:rsidR="00BE1A7F">
        <w:rPr>
          <w:rFonts w:hint="eastAsia"/>
          <w:iCs/>
          <w:sz w:val="24"/>
        </w:rPr>
        <w:t>信号的关系</w:t>
      </w:r>
    </w:p>
    <w:bookmarkEnd w:id="13"/>
    <w:p w14:paraId="2902D91A" w14:textId="0D6ACAD9" w:rsidR="005441F0" w:rsidRDefault="003D396C" w:rsidP="00D224E8">
      <w:pPr>
        <w:ind w:firstLine="420"/>
        <w:rPr>
          <w:sz w:val="24"/>
        </w:rPr>
      </w:pPr>
      <w:r>
        <w:rPr>
          <w:rFonts w:hint="eastAsia"/>
          <w:sz w:val="24"/>
        </w:rPr>
        <w:t>数据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D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>
        <w:rPr>
          <w:rFonts w:hint="eastAsia"/>
          <w:sz w:val="24"/>
        </w:rPr>
        <w:t>的码率为</w:t>
      </w:r>
      <w:r>
        <w:rPr>
          <w:rFonts w:hint="eastAsia"/>
          <w:sz w:val="24"/>
        </w:rPr>
        <w:t>500bps</w:t>
      </w:r>
      <w:r>
        <w:rPr>
          <w:rFonts w:hint="eastAsia"/>
          <w:sz w:val="24"/>
        </w:rPr>
        <w:t>，</w:t>
      </w:r>
      <w:r w:rsidR="00716369">
        <w:rPr>
          <w:rFonts w:hint="eastAsia"/>
          <w:sz w:val="24"/>
        </w:rPr>
        <w:t>测距码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1C4315">
        <w:rPr>
          <w:rFonts w:hint="eastAsia"/>
          <w:sz w:val="24"/>
        </w:rPr>
        <w:t>的码率为</w:t>
      </w:r>
      <w:bookmarkStart w:id="14" w:name="OLE_LINK16"/>
      <m:oMath>
        <m:r>
          <w:rPr>
            <w:rFonts w:ascii="Cambria Math" w:hAnsi="Cambria Math"/>
            <w:sz w:val="24"/>
          </w:rPr>
          <m:t>2.046</m:t>
        </m:r>
        <w:bookmarkEnd w:id="14"/>
        <m:r>
          <w:rPr>
            <w:rFonts w:ascii="Cambria Math" w:hAnsi="Cambria Math" w:hint="eastAsia"/>
            <w:sz w:val="24"/>
          </w:rPr>
          <m:t>Mcps</m:t>
        </m:r>
      </m:oMath>
      <w:r w:rsidR="005F27DD">
        <w:rPr>
          <w:rFonts w:hint="eastAsia"/>
          <w:sz w:val="24"/>
        </w:rPr>
        <w:t>，因此一个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D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6E5AF8">
        <w:rPr>
          <w:rFonts w:hint="eastAsia"/>
          <w:sz w:val="24"/>
        </w:rPr>
        <w:t>对应</w:t>
      </w:r>
      <w:r w:rsidR="006E5AF8">
        <w:rPr>
          <w:rFonts w:hint="eastAsia"/>
          <w:sz w:val="24"/>
        </w:rPr>
        <w:t>4092</w:t>
      </w:r>
      <w:r w:rsidR="006E5AF8">
        <w:rPr>
          <w:rFonts w:hint="eastAsia"/>
          <w:sz w:val="24"/>
        </w:rPr>
        <w:t>个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7362C2">
        <w:rPr>
          <w:rFonts w:hint="eastAsia"/>
          <w:sz w:val="24"/>
        </w:rPr>
        <w:t>（两个循环周期）</w:t>
      </w:r>
      <w:r w:rsidR="00D11773">
        <w:rPr>
          <w:rFonts w:hint="eastAsia"/>
          <w:sz w:val="24"/>
        </w:rPr>
        <w:t>。</w:t>
      </w:r>
      <w:r w:rsidR="00447064">
        <w:rPr>
          <w:rFonts w:hint="eastAsia"/>
          <w:sz w:val="24"/>
        </w:rPr>
        <w:t>载波频率为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f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  <m:r>
          <w:rPr>
            <w:rFonts w:ascii="Cambria Math" w:hAnsi="Cambria Math"/>
            <w:sz w:val="24"/>
          </w:rPr>
          <m:t>=1561.098 MHz</m:t>
        </m:r>
      </m:oMath>
      <w:r w:rsidR="005E2439">
        <w:rPr>
          <w:rFonts w:hint="eastAsia"/>
          <w:sz w:val="24"/>
        </w:rPr>
        <w:t>，</w:t>
      </w:r>
      <w:r w:rsidR="00E070D4">
        <w:rPr>
          <w:rFonts w:hint="eastAsia"/>
          <w:sz w:val="24"/>
        </w:rPr>
        <w:t>使用</w:t>
      </w:r>
      <w:r w:rsidR="00FF5F04">
        <w:rPr>
          <w:rFonts w:hint="eastAsia"/>
          <w:sz w:val="24"/>
        </w:rPr>
        <w:t>4</w:t>
      </w:r>
      <w:r w:rsidR="00FF5F04">
        <w:rPr>
          <w:rFonts w:hint="eastAsia"/>
          <w:sz w:val="24"/>
        </w:rPr>
        <w:t>倍</w:t>
      </w:r>
      <w:r w:rsidR="00F21E00">
        <w:rPr>
          <w:rFonts w:hint="eastAsia"/>
          <w:sz w:val="24"/>
        </w:rPr>
        <w:t>载波频率作为</w:t>
      </w:r>
      <w:r w:rsidR="00FF5F04">
        <w:rPr>
          <w:rFonts w:hint="eastAsia"/>
          <w:sz w:val="24"/>
        </w:rPr>
        <w:t>采样频率</w:t>
      </w:r>
      <w:r w:rsidR="00D53C34">
        <w:rPr>
          <w:rFonts w:hint="eastAsia"/>
          <w:sz w:val="24"/>
        </w:rPr>
        <w:t>，</w:t>
      </w:r>
      <w:r w:rsidR="00BC1D0E">
        <w:rPr>
          <w:rFonts w:hint="eastAsia"/>
          <w:sz w:val="24"/>
        </w:rPr>
        <w:t>因此</w:t>
      </w:r>
      <w:r w:rsidR="00222DE3">
        <w:rPr>
          <w:rFonts w:hint="eastAsia"/>
          <w:sz w:val="24"/>
        </w:rPr>
        <w:t>本地载波为</w:t>
      </w:r>
      <w:r w:rsidR="00222DE3">
        <w:rPr>
          <w:rFonts w:hint="eastAsia"/>
          <w:sz w:val="24"/>
        </w:rPr>
        <w:t>4</w:t>
      </w:r>
      <w:r w:rsidR="00222DE3">
        <w:rPr>
          <w:rFonts w:hint="eastAsia"/>
          <w:sz w:val="24"/>
        </w:rPr>
        <w:t>点余弦与正弦信号。</w:t>
      </w:r>
      <w:r w:rsidR="0005518B">
        <w:rPr>
          <w:rFonts w:hint="eastAsia"/>
          <w:sz w:val="24"/>
        </w:rPr>
        <w:t>一个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05518B">
        <w:rPr>
          <w:rFonts w:hint="eastAsia"/>
          <w:sz w:val="24"/>
        </w:rPr>
        <w:t>对应</w:t>
      </w:r>
      <m:oMath>
        <m:r>
          <w:rPr>
            <w:rFonts w:ascii="Cambria Math" w:hAnsi="Cambria Math"/>
            <w:sz w:val="24"/>
          </w:rPr>
          <m:t>1561.098/2.046=</m:t>
        </m:r>
        <w:bookmarkStart w:id="15" w:name="OLE_LINK9"/>
        <m:r>
          <w:rPr>
            <w:rFonts w:ascii="Cambria Math" w:hAnsi="Cambria Math"/>
            <w:sz w:val="24"/>
          </w:rPr>
          <m:t>763</m:t>
        </m:r>
      </m:oMath>
      <w:bookmarkEnd w:id="15"/>
      <w:proofErr w:type="gramStart"/>
      <w:r w:rsidR="0005518B">
        <w:rPr>
          <w:rFonts w:hint="eastAsia"/>
          <w:sz w:val="24"/>
        </w:rPr>
        <w:t>个</w:t>
      </w:r>
      <w:proofErr w:type="gramEnd"/>
      <w:r w:rsidR="0005518B">
        <w:rPr>
          <w:rFonts w:hint="eastAsia"/>
          <w:sz w:val="24"/>
        </w:rPr>
        <w:t>周期</w:t>
      </w:r>
      <w:r w:rsidR="00360263">
        <w:rPr>
          <w:rFonts w:hint="eastAsia"/>
          <w:sz w:val="24"/>
        </w:rPr>
        <w:t>，也即一个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C</m:t>
            </m:r>
            <m:ctrlPr>
              <w:rPr>
                <w:rFonts w:ascii="Cambria Math" w:hAnsi="Cambria Math" w:hint="eastAsia"/>
                <w:i/>
                <w:sz w:val="24"/>
              </w:rPr>
            </m:ctrlPr>
          </m:e>
          <m:sub>
            <m:r>
              <w:rPr>
                <w:rFonts w:ascii="Cambria Math" w:hAnsi="Cambria Math"/>
                <w:sz w:val="24"/>
              </w:rPr>
              <m:t>B1I</m:t>
            </m:r>
          </m:sub>
        </m:sSub>
      </m:oMath>
      <w:r w:rsidR="00EB3964">
        <w:rPr>
          <w:rFonts w:hint="eastAsia"/>
          <w:sz w:val="24"/>
        </w:rPr>
        <w:t>对应</w:t>
      </w:r>
      <m:oMath>
        <m:r>
          <w:rPr>
            <w:rFonts w:ascii="Cambria Math" w:hAnsi="Cambria Math"/>
            <w:sz w:val="24"/>
          </w:rPr>
          <m:t>763×4=</m:t>
        </m:r>
        <w:bookmarkStart w:id="16" w:name="OLE_LINK17"/>
        <m:r>
          <w:rPr>
            <w:rFonts w:ascii="Cambria Math" w:hAnsi="Cambria Math"/>
            <w:sz w:val="24"/>
          </w:rPr>
          <m:t>3052</m:t>
        </m:r>
      </m:oMath>
      <w:bookmarkEnd w:id="16"/>
      <w:proofErr w:type="gramStart"/>
      <w:r w:rsidR="00B9193F">
        <w:rPr>
          <w:rFonts w:hint="eastAsia"/>
          <w:sz w:val="24"/>
        </w:rPr>
        <w:t>个</w:t>
      </w:r>
      <w:proofErr w:type="gramEnd"/>
      <w:r w:rsidR="00B9193F">
        <w:rPr>
          <w:rFonts w:hint="eastAsia"/>
          <w:sz w:val="24"/>
        </w:rPr>
        <w:t>载波值</w:t>
      </w:r>
      <w:r w:rsidR="00396398">
        <w:rPr>
          <w:rFonts w:hint="eastAsia"/>
          <w:sz w:val="24"/>
        </w:rPr>
        <w:t>。</w:t>
      </w:r>
      <w:r w:rsidR="0029224A">
        <w:rPr>
          <w:rFonts w:hint="eastAsia"/>
          <w:sz w:val="24"/>
        </w:rPr>
        <w:t>我们</w:t>
      </w:r>
      <w:r w:rsidR="00BF7A00">
        <w:rPr>
          <w:rFonts w:hint="eastAsia"/>
          <w:sz w:val="24"/>
        </w:rPr>
        <w:t>以</w:t>
      </w:r>
      <w:r w:rsidR="0029224A">
        <w:rPr>
          <w:rFonts w:hint="eastAsia"/>
          <w:sz w:val="24"/>
        </w:rPr>
        <w:t>频率</w:t>
      </w:r>
      <w:bookmarkStart w:id="17" w:name="OLE_LINK10"/>
      <m:oMath>
        <m:r>
          <w:rPr>
            <w:rFonts w:ascii="Cambria Math" w:hAnsi="Cambria Math"/>
            <w:sz w:val="24"/>
          </w:rPr>
          <m:t>1561.098</m:t>
        </m:r>
        <w:bookmarkEnd w:id="17"/>
        <m:r>
          <w:rPr>
            <w:rFonts w:ascii="Cambria Math" w:hAnsi="Cambria Math"/>
            <w:sz w:val="24"/>
          </w:rPr>
          <m:t>×4=6,244.392MHz</m:t>
        </m:r>
      </m:oMath>
      <w:r w:rsidR="00F353E0">
        <w:rPr>
          <w:rFonts w:hint="eastAsia"/>
          <w:sz w:val="24"/>
        </w:rPr>
        <w:t>作为系统时钟</w:t>
      </w:r>
      <w:r w:rsidR="00B72769">
        <w:rPr>
          <w:rFonts w:hint="eastAsia"/>
          <w:sz w:val="24"/>
        </w:rPr>
        <w:t>。</w:t>
      </w:r>
    </w:p>
    <w:p w14:paraId="204C0DF4" w14:textId="77777777" w:rsidR="005441F0" w:rsidRDefault="005441F0" w:rsidP="005441F0">
      <w:pPr>
        <w:rPr>
          <w:sz w:val="24"/>
        </w:rPr>
      </w:pPr>
    </w:p>
    <w:p w14:paraId="68283115" w14:textId="77777777" w:rsidR="003F4E73" w:rsidRDefault="003F4E73" w:rsidP="005441F0">
      <w:pPr>
        <w:rPr>
          <w:sz w:val="24"/>
        </w:rPr>
      </w:pPr>
    </w:p>
    <w:p w14:paraId="5D8E79BC" w14:textId="4F469F6D" w:rsidR="00E21A0A" w:rsidRDefault="00E21A0A" w:rsidP="00E21A0A">
      <w:pPr>
        <w:rPr>
          <w:iCs/>
          <w:sz w:val="24"/>
        </w:rPr>
      </w:pPr>
      <w:r>
        <w:rPr>
          <w:rFonts w:hint="eastAsia"/>
          <w:iCs/>
          <w:sz w:val="24"/>
        </w:rPr>
        <w:lastRenderedPageBreak/>
        <w:t>（</w:t>
      </w:r>
      <w:r>
        <w:rPr>
          <w:rFonts w:hint="eastAsia"/>
          <w:iCs/>
          <w:sz w:val="24"/>
        </w:rPr>
        <w:t>5</w:t>
      </w:r>
      <w:r>
        <w:rPr>
          <w:rFonts w:hint="eastAsia"/>
          <w:iCs/>
          <w:sz w:val="24"/>
        </w:rPr>
        <w:t>）利用</w:t>
      </w:r>
      <w:r>
        <w:rPr>
          <w:rFonts w:hint="eastAsia"/>
          <w:iCs/>
          <w:sz w:val="24"/>
        </w:rPr>
        <w:t>AI</w:t>
      </w:r>
      <w:r w:rsidR="0091668D">
        <w:rPr>
          <w:rFonts w:hint="eastAsia"/>
          <w:iCs/>
          <w:sz w:val="24"/>
        </w:rPr>
        <w:t>对</w:t>
      </w:r>
      <w:r w:rsidR="006454C5">
        <w:rPr>
          <w:rFonts w:hint="eastAsia"/>
          <w:iCs/>
          <w:sz w:val="24"/>
        </w:rPr>
        <w:t>先前模块进行对应修改</w:t>
      </w:r>
    </w:p>
    <w:p w14:paraId="4EDD6975" w14:textId="14FBD87E" w:rsidR="006454C5" w:rsidRPr="00AF0C87" w:rsidRDefault="00E22E88" w:rsidP="00AF0C87">
      <w:pPr>
        <w:pStyle w:val="a9"/>
        <w:numPr>
          <w:ilvl w:val="0"/>
          <w:numId w:val="5"/>
        </w:numPr>
        <w:rPr>
          <w:iCs/>
          <w:sz w:val="24"/>
        </w:rPr>
      </w:pPr>
      <w:r w:rsidRPr="00AF0C87">
        <w:rPr>
          <w:rFonts w:hint="eastAsia"/>
          <w:iCs/>
          <w:sz w:val="24"/>
        </w:rPr>
        <w:t>本地载波生成模块：保持不变</w:t>
      </w:r>
    </w:p>
    <w:p w14:paraId="02E21C9B" w14:textId="7CFE6744" w:rsidR="005441F0" w:rsidRPr="00AF0C87" w:rsidRDefault="0086560F" w:rsidP="00AF0C8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t>下采样模块：</w:t>
      </w:r>
      <w:r w:rsidR="0054082B">
        <w:rPr>
          <w:rFonts w:hint="eastAsia"/>
          <w:sz w:val="24"/>
        </w:rPr>
        <w:t>组合逻辑，</w:t>
      </w:r>
      <w:r w:rsidRPr="00AF0C87">
        <w:rPr>
          <w:rFonts w:hint="eastAsia"/>
          <w:sz w:val="24"/>
        </w:rPr>
        <w:t>保持不变</w:t>
      </w:r>
    </w:p>
    <w:p w14:paraId="4D9681E0" w14:textId="24A4274F" w:rsidR="0086560F" w:rsidRPr="00AF0C87" w:rsidRDefault="0086560F" w:rsidP="00AF0C8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t>相关运算模块：</w:t>
      </w:r>
      <w:r w:rsidR="0054082B">
        <w:rPr>
          <w:rFonts w:hint="eastAsia"/>
          <w:sz w:val="24"/>
        </w:rPr>
        <w:t>组合逻辑，</w:t>
      </w:r>
      <w:r w:rsidR="008329DA" w:rsidRPr="00AF0C87">
        <w:rPr>
          <w:rFonts w:hint="eastAsia"/>
          <w:sz w:val="24"/>
        </w:rPr>
        <w:t>保持不变</w:t>
      </w:r>
    </w:p>
    <w:p w14:paraId="13A8099F" w14:textId="6D77F07D" w:rsidR="00334866" w:rsidRDefault="009F1777" w:rsidP="00334866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t>本地测距码生成模块：</w:t>
      </w:r>
    </w:p>
    <w:p w14:paraId="36A40794" w14:textId="2325970C" w:rsidR="00334866" w:rsidRDefault="00EC15EF" w:rsidP="00281EE0">
      <w:pPr>
        <w:ind w:firstLine="420"/>
        <w:rPr>
          <w:sz w:val="24"/>
        </w:rPr>
      </w:pPr>
      <w:r>
        <w:rPr>
          <w:rFonts w:hint="eastAsia"/>
          <w:sz w:val="24"/>
        </w:rPr>
        <w:t>测距码</w:t>
      </w:r>
      <w:r w:rsidR="005F1085">
        <w:rPr>
          <w:rFonts w:hint="eastAsia"/>
          <w:sz w:val="24"/>
        </w:rPr>
        <w:t>为</w:t>
      </w:r>
      <w:r w:rsidR="005F1085">
        <w:rPr>
          <w:rFonts w:hint="eastAsia"/>
          <w:sz w:val="24"/>
        </w:rPr>
        <w:t>GOLD</w:t>
      </w:r>
      <w:r w:rsidR="005F1085">
        <w:rPr>
          <w:rFonts w:hint="eastAsia"/>
          <w:sz w:val="24"/>
        </w:rPr>
        <w:t>码，</w:t>
      </w:r>
      <w:r>
        <w:rPr>
          <w:rFonts w:hint="eastAsia"/>
          <w:sz w:val="24"/>
        </w:rPr>
        <w:t>由两组</w:t>
      </w:r>
      <w:r w:rsidR="00C56779">
        <w:rPr>
          <w:rFonts w:hint="eastAsia"/>
          <w:sz w:val="24"/>
        </w:rPr>
        <w:t>码长为</w:t>
      </w:r>
      <w:r w:rsidR="00C56779">
        <w:rPr>
          <w:rFonts w:hint="eastAsia"/>
          <w:sz w:val="24"/>
        </w:rPr>
        <w:t>31</w:t>
      </w:r>
      <w:r w:rsidR="00C56779">
        <w:rPr>
          <w:rFonts w:hint="eastAsia"/>
          <w:sz w:val="24"/>
        </w:rPr>
        <w:t>的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码</w:t>
      </w:r>
      <w:r w:rsidR="005F1085">
        <w:rPr>
          <w:rFonts w:hint="eastAsia"/>
          <w:sz w:val="24"/>
        </w:rPr>
        <w:t>异或运算</w:t>
      </w:r>
      <w:r>
        <w:rPr>
          <w:rFonts w:hint="eastAsia"/>
          <w:sz w:val="24"/>
        </w:rPr>
        <w:t>而成。</w:t>
      </w:r>
      <w:r w:rsidR="00770095">
        <w:rPr>
          <w:rFonts w:hint="eastAsia"/>
          <w:sz w:val="24"/>
        </w:rPr>
        <w:t>上文已给出其生成</w:t>
      </w:r>
      <w:r w:rsidR="00281EE0">
        <w:rPr>
          <w:rFonts w:hint="eastAsia"/>
          <w:sz w:val="24"/>
        </w:rPr>
        <w:t>电路。</w:t>
      </w:r>
      <w:r w:rsidR="00AC0DB3">
        <w:rPr>
          <w:rFonts w:hint="eastAsia"/>
          <w:sz w:val="24"/>
        </w:rPr>
        <w:t>下方给出其代码</w:t>
      </w:r>
      <w:r w:rsidR="007B4866">
        <w:rPr>
          <w:rFonts w:hint="eastAsia"/>
          <w:sz w:val="24"/>
        </w:rPr>
        <w:t>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718B" w14:paraId="508AD28C" w14:textId="77777777" w:rsidTr="0040718B">
        <w:tc>
          <w:tcPr>
            <w:tcW w:w="8296" w:type="dxa"/>
          </w:tcPr>
          <w:p w14:paraId="39329A3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module </w:t>
            </w:r>
            <w:proofErr w:type="spellStart"/>
            <w:r w:rsidRPr="0040718B">
              <w:rPr>
                <w:sz w:val="24"/>
              </w:rPr>
              <w:t>ranging_code_generate</w:t>
            </w:r>
            <w:proofErr w:type="spellEnd"/>
            <w:r w:rsidRPr="0040718B">
              <w:rPr>
                <w:sz w:val="24"/>
              </w:rPr>
              <w:t xml:space="preserve"> (</w:t>
            </w:r>
          </w:p>
          <w:p w14:paraId="6553B6AE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,</w:t>
            </w:r>
          </w:p>
          <w:p w14:paraId="5794101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,</w:t>
            </w:r>
          </w:p>
          <w:p w14:paraId="66395AB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 xml:space="preserve">,  // </w:t>
            </w:r>
            <w:r w:rsidRPr="0040718B">
              <w:rPr>
                <w:sz w:val="24"/>
              </w:rPr>
              <w:t>延迟一个码片</w:t>
            </w:r>
          </w:p>
          <w:p w14:paraId="415A89C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output reg </w:t>
            </w:r>
            <w:proofErr w:type="spellStart"/>
            <w:r w:rsidRPr="0040718B">
              <w:rPr>
                <w:sz w:val="24"/>
              </w:rPr>
              <w:t>ranging_code</w:t>
            </w:r>
            <w:proofErr w:type="spellEnd"/>
          </w:p>
          <w:p w14:paraId="49639870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);</w:t>
            </w:r>
          </w:p>
          <w:p w14:paraId="0CDBED0A" w14:textId="77777777" w:rsidR="0040718B" w:rsidRPr="0040718B" w:rsidRDefault="0040718B" w:rsidP="0040718B">
            <w:pPr>
              <w:rPr>
                <w:sz w:val="24"/>
              </w:rPr>
            </w:pPr>
          </w:p>
          <w:p w14:paraId="6C213EC5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wire g</w:t>
            </w:r>
            <w:proofErr w:type="gramStart"/>
            <w:r w:rsidRPr="0040718B">
              <w:rPr>
                <w:sz w:val="24"/>
              </w:rPr>
              <w:t>1,g</w:t>
            </w:r>
            <w:proofErr w:type="gramEnd"/>
            <w:r w:rsidRPr="0040718B">
              <w:rPr>
                <w:sz w:val="24"/>
              </w:rPr>
              <w:t>2;</w:t>
            </w:r>
          </w:p>
          <w:p w14:paraId="5271F6D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</w:t>
            </w:r>
          </w:p>
          <w:p w14:paraId="79185A5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m_g1_generate u_m_g1_</w:t>
            </w:r>
            <w:proofErr w:type="gramStart"/>
            <w:r w:rsidRPr="0040718B">
              <w:rPr>
                <w:sz w:val="24"/>
              </w:rPr>
              <w:t>generate(</w:t>
            </w:r>
            <w:proofErr w:type="gramEnd"/>
          </w:p>
          <w:p w14:paraId="364DD40E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proofErr w:type="gram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62CCF606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6C07355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shift</w:t>
            </w:r>
            <w:proofErr w:type="gramEnd"/>
            <w:r w:rsidRPr="0040718B">
              <w:rPr>
                <w:sz w:val="24"/>
              </w:rPr>
              <w:t>_parse</w:t>
            </w:r>
            <w:proofErr w:type="spell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6B956F44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.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  <w:r w:rsidRPr="0040718B">
              <w:rPr>
                <w:sz w:val="24"/>
              </w:rPr>
              <w:t>(g1)</w:t>
            </w:r>
          </w:p>
          <w:p w14:paraId="5EDA73DF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);</w:t>
            </w:r>
          </w:p>
          <w:p w14:paraId="7D9C08B3" w14:textId="77777777" w:rsidR="0040718B" w:rsidRPr="0040718B" w:rsidRDefault="0040718B" w:rsidP="0040718B">
            <w:pPr>
              <w:rPr>
                <w:sz w:val="24"/>
              </w:rPr>
            </w:pPr>
          </w:p>
          <w:p w14:paraId="6606C14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m_g2_generate u_m_g2_</w:t>
            </w:r>
            <w:proofErr w:type="gramStart"/>
            <w:r w:rsidRPr="0040718B">
              <w:rPr>
                <w:sz w:val="24"/>
              </w:rPr>
              <w:t>generate(</w:t>
            </w:r>
            <w:proofErr w:type="gramEnd"/>
          </w:p>
          <w:p w14:paraId="2C326DA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proofErr w:type="gram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25A49E5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375B5C2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</w:t>
            </w:r>
            <w:proofErr w:type="gramStart"/>
            <w:r w:rsidRPr="0040718B">
              <w:rPr>
                <w:sz w:val="24"/>
              </w:rPr>
              <w:t>.</w:t>
            </w:r>
            <w:proofErr w:type="spellStart"/>
            <w:r w:rsidRPr="0040718B">
              <w:rPr>
                <w:sz w:val="24"/>
              </w:rPr>
              <w:t>shift</w:t>
            </w:r>
            <w:proofErr w:type="gramEnd"/>
            <w:r w:rsidRPr="0040718B">
              <w:rPr>
                <w:sz w:val="24"/>
              </w:rPr>
              <w:t>_parse</w:t>
            </w:r>
            <w:proofErr w:type="spellEnd"/>
            <w:r w:rsidRPr="0040718B">
              <w:rPr>
                <w:sz w:val="24"/>
              </w:rPr>
              <w:t>(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>),</w:t>
            </w:r>
          </w:p>
          <w:p w14:paraId="46EC0BC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.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  <w:r w:rsidRPr="0040718B">
              <w:rPr>
                <w:sz w:val="24"/>
              </w:rPr>
              <w:t>(g2)</w:t>
            </w:r>
          </w:p>
          <w:p w14:paraId="688BCA0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);</w:t>
            </w:r>
          </w:p>
          <w:p w14:paraId="55D30D84" w14:textId="77777777" w:rsidR="0040718B" w:rsidRPr="0040718B" w:rsidRDefault="0040718B" w:rsidP="0040718B">
            <w:pPr>
              <w:rPr>
                <w:sz w:val="24"/>
              </w:rPr>
            </w:pPr>
          </w:p>
          <w:p w14:paraId="1CBA7505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lways </w:t>
            </w:r>
            <w:proofErr w:type="gramStart"/>
            <w:r w:rsidRPr="0040718B">
              <w:rPr>
                <w:sz w:val="24"/>
              </w:rPr>
              <w:t>@(</w:t>
            </w:r>
            <w:proofErr w:type="gramEnd"/>
            <w:r w:rsidRPr="0040718B">
              <w:rPr>
                <w:sz w:val="24"/>
              </w:rPr>
              <w:t xml:space="preserve">posedge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3828022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if </w:t>
            </w:r>
            <w:proofErr w:type="gramStart"/>
            <w:r w:rsidRPr="0040718B">
              <w:rPr>
                <w:sz w:val="24"/>
              </w:rPr>
              <w:t>(!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71E77AF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</w:t>
            </w:r>
            <w:proofErr w:type="spellStart"/>
            <w:r w:rsidRPr="0040718B">
              <w:rPr>
                <w:sz w:val="24"/>
              </w:rPr>
              <w:t>ranging_code</w:t>
            </w:r>
            <w:proofErr w:type="spellEnd"/>
            <w:r w:rsidRPr="0040718B">
              <w:rPr>
                <w:sz w:val="24"/>
              </w:rPr>
              <w:t xml:space="preserve"> &lt;= 1'b0;</w:t>
            </w:r>
          </w:p>
          <w:p w14:paraId="5866408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65C68EB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begin</w:t>
            </w:r>
          </w:p>
          <w:p w14:paraId="0D5E4FF0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</w:t>
            </w:r>
            <w:proofErr w:type="spellStart"/>
            <w:r w:rsidRPr="0040718B">
              <w:rPr>
                <w:sz w:val="24"/>
              </w:rPr>
              <w:t>ranging_code</w:t>
            </w:r>
            <w:proofErr w:type="spellEnd"/>
            <w:r w:rsidRPr="0040718B">
              <w:rPr>
                <w:sz w:val="24"/>
              </w:rPr>
              <w:t xml:space="preserve"> &lt;= g1 ^ g2;</w:t>
            </w:r>
          </w:p>
          <w:p w14:paraId="762D5FE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45C5508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end</w:t>
            </w:r>
          </w:p>
          <w:p w14:paraId="3DB00212" w14:textId="77777777" w:rsidR="0040718B" w:rsidRPr="0040718B" w:rsidRDefault="0040718B" w:rsidP="0040718B">
            <w:pPr>
              <w:rPr>
                <w:sz w:val="24"/>
              </w:rPr>
            </w:pPr>
          </w:p>
          <w:p w14:paraId="738BAD78" w14:textId="635B2095" w:rsidR="0040718B" w:rsidRDefault="0040718B" w:rsidP="0040718B">
            <w:pPr>
              <w:rPr>
                <w:sz w:val="24"/>
              </w:rPr>
            </w:pPr>
            <w:proofErr w:type="spellStart"/>
            <w:r w:rsidRPr="0040718B">
              <w:rPr>
                <w:sz w:val="24"/>
              </w:rPr>
              <w:t>endmodule</w:t>
            </w:r>
            <w:proofErr w:type="spellEnd"/>
          </w:p>
        </w:tc>
      </w:tr>
    </w:tbl>
    <w:p w14:paraId="5E222A37" w14:textId="77777777" w:rsidR="0040718B" w:rsidRDefault="0040718B" w:rsidP="0040718B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718B" w14:paraId="62C68806" w14:textId="77777777" w:rsidTr="0040718B">
        <w:tc>
          <w:tcPr>
            <w:tcW w:w="8296" w:type="dxa"/>
          </w:tcPr>
          <w:p w14:paraId="31D59AB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lastRenderedPageBreak/>
              <w:t>module m_g1_generate (</w:t>
            </w:r>
          </w:p>
          <w:p w14:paraId="6A9D63D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,</w:t>
            </w:r>
          </w:p>
          <w:p w14:paraId="330C8853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,</w:t>
            </w:r>
          </w:p>
          <w:p w14:paraId="02D6A1B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 xml:space="preserve">,  // </w:t>
            </w:r>
            <w:r w:rsidRPr="0040718B">
              <w:rPr>
                <w:sz w:val="24"/>
              </w:rPr>
              <w:t>延迟一个码片</w:t>
            </w:r>
          </w:p>
          <w:p w14:paraId="7F076B0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output reg 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</w:p>
          <w:p w14:paraId="5AA1110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);</w:t>
            </w:r>
          </w:p>
          <w:p w14:paraId="701740A3" w14:textId="77777777" w:rsidR="0040718B" w:rsidRPr="0040718B" w:rsidRDefault="0040718B" w:rsidP="0040718B">
            <w:pPr>
              <w:rPr>
                <w:sz w:val="24"/>
              </w:rPr>
            </w:pPr>
          </w:p>
          <w:p w14:paraId="47179A2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计数，一个</w:t>
            </w:r>
            <w:r w:rsidRPr="0040718B">
              <w:rPr>
                <w:sz w:val="24"/>
              </w:rPr>
              <w:t>M</w:t>
            </w:r>
            <w:r w:rsidRPr="0040718B">
              <w:rPr>
                <w:sz w:val="24"/>
              </w:rPr>
              <w:t>码，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个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</w:p>
          <w:p w14:paraId="6F81F4E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延迟时，计数器清零</w:t>
            </w:r>
          </w:p>
          <w:p w14:paraId="679E26B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reg [11:0] count;  // </w:t>
            </w:r>
            <w:r w:rsidRPr="0040718B">
              <w:rPr>
                <w:sz w:val="24"/>
              </w:rPr>
              <w:t>因为要计数到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，至少需要</w:t>
            </w:r>
            <w:r w:rsidRPr="0040718B">
              <w:rPr>
                <w:sz w:val="24"/>
              </w:rPr>
              <w:t>12</w:t>
            </w:r>
            <w:r w:rsidRPr="0040718B">
              <w:rPr>
                <w:sz w:val="24"/>
              </w:rPr>
              <w:t>位</w:t>
            </w:r>
          </w:p>
          <w:p w14:paraId="39408683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lways </w:t>
            </w:r>
            <w:proofErr w:type="gramStart"/>
            <w:r w:rsidRPr="0040718B">
              <w:rPr>
                <w:sz w:val="24"/>
              </w:rPr>
              <w:t>@(</w:t>
            </w:r>
            <w:proofErr w:type="gramEnd"/>
            <w:r w:rsidRPr="0040718B">
              <w:rPr>
                <w:sz w:val="24"/>
              </w:rPr>
              <w:t xml:space="preserve">posedge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 xml:space="preserve"> or </w:t>
            </w:r>
            <w:proofErr w:type="spellStart"/>
            <w:r w:rsidRPr="0040718B">
              <w:rPr>
                <w:sz w:val="24"/>
              </w:rPr>
              <w:t>negedge</w:t>
            </w:r>
            <w:proofErr w:type="spellEnd"/>
            <w:r w:rsidRPr="0040718B">
              <w:rPr>
                <w:sz w:val="24"/>
              </w:rPr>
              <w:t xml:space="preserve">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7B751A5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if </w:t>
            </w:r>
            <w:proofErr w:type="gramStart"/>
            <w:r w:rsidRPr="0040718B">
              <w:rPr>
                <w:sz w:val="24"/>
              </w:rPr>
              <w:t>(!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56816CA0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12'b0;</w:t>
            </w:r>
          </w:p>
          <w:p w14:paraId="3E31264B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7E96E1D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if (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7D63B43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12'b0;</w:t>
            </w:r>
          </w:p>
          <w:p w14:paraId="7505DFE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7D6C4C4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begin</w:t>
            </w:r>
          </w:p>
          <w:p w14:paraId="3EB64CA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count + 1;</w:t>
            </w:r>
          </w:p>
          <w:p w14:paraId="72A68F6E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7AD97215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end</w:t>
            </w:r>
          </w:p>
          <w:p w14:paraId="02FA8B0A" w14:textId="77777777" w:rsidR="0040718B" w:rsidRPr="0040718B" w:rsidRDefault="0040718B" w:rsidP="0040718B">
            <w:pPr>
              <w:rPr>
                <w:sz w:val="24"/>
              </w:rPr>
            </w:pPr>
          </w:p>
          <w:p w14:paraId="60B4B86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reg [10:0] Q; // 11</w:t>
            </w:r>
            <w:r w:rsidRPr="0040718B">
              <w:rPr>
                <w:sz w:val="24"/>
              </w:rPr>
              <w:t>级寄存器</w:t>
            </w:r>
          </w:p>
          <w:p w14:paraId="101322F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wire feedback;</w:t>
            </w:r>
          </w:p>
          <w:p w14:paraId="4931E6AD" w14:textId="77777777" w:rsidR="0040718B" w:rsidRPr="0040718B" w:rsidRDefault="0040718B" w:rsidP="0040718B">
            <w:pPr>
              <w:rPr>
                <w:sz w:val="24"/>
              </w:rPr>
            </w:pPr>
          </w:p>
          <w:p w14:paraId="1A6B5F7B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合适的反馈抽头，对于</w:t>
            </w:r>
            <w:r w:rsidRPr="0040718B">
              <w:rPr>
                <w:sz w:val="24"/>
              </w:rPr>
              <w:t>2046</w:t>
            </w:r>
            <w:r w:rsidRPr="0040718B">
              <w:rPr>
                <w:sz w:val="24"/>
              </w:rPr>
              <w:t>长度的</w:t>
            </w:r>
            <w:r w:rsidRPr="0040718B">
              <w:rPr>
                <w:sz w:val="24"/>
              </w:rPr>
              <w:t>M</w:t>
            </w:r>
            <w:r w:rsidRPr="0040718B">
              <w:rPr>
                <w:sz w:val="24"/>
              </w:rPr>
              <w:t>序列需要根据理论确定</w:t>
            </w:r>
          </w:p>
          <w:p w14:paraId="243AA2F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ssign feedback =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10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9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8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7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6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0]; </w:t>
            </w:r>
          </w:p>
          <w:p w14:paraId="788B8B50" w14:textId="77777777" w:rsidR="0040718B" w:rsidRPr="0040718B" w:rsidRDefault="0040718B" w:rsidP="0040718B">
            <w:pPr>
              <w:rPr>
                <w:sz w:val="24"/>
              </w:rPr>
            </w:pPr>
          </w:p>
          <w:p w14:paraId="1C6C803D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lways </w:t>
            </w:r>
            <w:proofErr w:type="gramStart"/>
            <w:r w:rsidRPr="0040718B">
              <w:rPr>
                <w:sz w:val="24"/>
              </w:rPr>
              <w:t>@(</w:t>
            </w:r>
            <w:proofErr w:type="gramEnd"/>
            <w:r w:rsidRPr="0040718B">
              <w:rPr>
                <w:sz w:val="24"/>
              </w:rPr>
              <w:t xml:space="preserve">posedge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 xml:space="preserve"> or </w:t>
            </w:r>
            <w:proofErr w:type="spellStart"/>
            <w:r w:rsidRPr="0040718B">
              <w:rPr>
                <w:sz w:val="24"/>
              </w:rPr>
              <w:t>negedge</w:t>
            </w:r>
            <w:proofErr w:type="spellEnd"/>
            <w:r w:rsidRPr="0040718B">
              <w:rPr>
                <w:sz w:val="24"/>
              </w:rPr>
              <w:t xml:space="preserve">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09806786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if </w:t>
            </w:r>
            <w:proofErr w:type="gramStart"/>
            <w:r w:rsidRPr="0040718B">
              <w:rPr>
                <w:sz w:val="24"/>
              </w:rPr>
              <w:t>(!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1E103E7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Q &lt;= 11'b01010101010;</w:t>
            </w:r>
          </w:p>
          <w:p w14:paraId="703963A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64B1B4C5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if (count == 12'd3051) begin</w:t>
            </w:r>
          </w:p>
          <w:p w14:paraId="1070CA0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Q &lt;= {Q[9:0</w:t>
            </w:r>
            <w:proofErr w:type="gramStart"/>
            <w:r w:rsidRPr="0040718B">
              <w:rPr>
                <w:sz w:val="24"/>
              </w:rPr>
              <w:t>],feedback</w:t>
            </w:r>
            <w:proofErr w:type="gramEnd"/>
            <w:r w:rsidRPr="0040718B">
              <w:rPr>
                <w:sz w:val="24"/>
              </w:rPr>
              <w:t>};</w:t>
            </w:r>
          </w:p>
          <w:p w14:paraId="5202331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  <w:r w:rsidRPr="0040718B">
              <w:rPr>
                <w:sz w:val="24"/>
              </w:rPr>
              <w:t xml:space="preserve"> &lt;=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>10];</w:t>
            </w:r>
          </w:p>
          <w:p w14:paraId="396E27E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count &lt;= 12'b0; // </w:t>
            </w:r>
            <w:r w:rsidRPr="0040718B">
              <w:rPr>
                <w:sz w:val="24"/>
              </w:rPr>
              <w:t>计数到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后，计数器清零</w:t>
            </w:r>
          </w:p>
          <w:p w14:paraId="51FDDE7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134CB714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end</w:t>
            </w:r>
          </w:p>
          <w:p w14:paraId="01183C0F" w14:textId="77777777" w:rsidR="0040718B" w:rsidRPr="0040718B" w:rsidRDefault="0040718B" w:rsidP="0040718B">
            <w:pPr>
              <w:rPr>
                <w:sz w:val="24"/>
              </w:rPr>
            </w:pPr>
          </w:p>
          <w:p w14:paraId="19B57E9A" w14:textId="39FDD862" w:rsidR="0040718B" w:rsidRDefault="0040718B" w:rsidP="004B2F9B">
            <w:pPr>
              <w:rPr>
                <w:sz w:val="24"/>
              </w:rPr>
            </w:pPr>
            <w:proofErr w:type="spellStart"/>
            <w:r w:rsidRPr="0040718B">
              <w:rPr>
                <w:sz w:val="24"/>
              </w:rPr>
              <w:t>endmodule</w:t>
            </w:r>
            <w:proofErr w:type="spellEnd"/>
            <w:r w:rsidRPr="0040718B">
              <w:rPr>
                <w:sz w:val="24"/>
              </w:rPr>
              <w:t xml:space="preserve">    </w:t>
            </w:r>
          </w:p>
        </w:tc>
      </w:tr>
    </w:tbl>
    <w:p w14:paraId="2E9BEB80" w14:textId="77777777" w:rsidR="004B2F9B" w:rsidRDefault="004B2F9B" w:rsidP="004B2F9B">
      <w:pPr>
        <w:rPr>
          <w:sz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718B" w14:paraId="23C929FE" w14:textId="77777777" w:rsidTr="0040718B">
        <w:tc>
          <w:tcPr>
            <w:tcW w:w="8296" w:type="dxa"/>
          </w:tcPr>
          <w:p w14:paraId="1B11C7C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module m_g2_generate (</w:t>
            </w:r>
          </w:p>
          <w:p w14:paraId="1429CB9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>,</w:t>
            </w:r>
          </w:p>
          <w:p w14:paraId="2274902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lastRenderedPageBreak/>
              <w:t xml:space="preserve">    input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,</w:t>
            </w:r>
          </w:p>
          <w:p w14:paraId="6CCB5E1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input 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 xml:space="preserve">,  // </w:t>
            </w:r>
            <w:r w:rsidRPr="0040718B">
              <w:rPr>
                <w:sz w:val="24"/>
              </w:rPr>
              <w:t>延迟一个码片</w:t>
            </w:r>
          </w:p>
          <w:p w14:paraId="50E59975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output reg 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</w:p>
          <w:p w14:paraId="133CF626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);</w:t>
            </w:r>
          </w:p>
          <w:p w14:paraId="24BBBEB6" w14:textId="77777777" w:rsidR="0040718B" w:rsidRPr="0040718B" w:rsidRDefault="0040718B" w:rsidP="0040718B">
            <w:pPr>
              <w:rPr>
                <w:sz w:val="24"/>
              </w:rPr>
            </w:pPr>
          </w:p>
          <w:p w14:paraId="51901AB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计数，一个</w:t>
            </w:r>
            <w:r w:rsidRPr="0040718B">
              <w:rPr>
                <w:sz w:val="24"/>
              </w:rPr>
              <w:t>M</w:t>
            </w:r>
            <w:r w:rsidRPr="0040718B">
              <w:rPr>
                <w:sz w:val="24"/>
              </w:rPr>
              <w:t>码，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个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</w:p>
          <w:p w14:paraId="205DCD14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延迟时，计数器清零</w:t>
            </w:r>
          </w:p>
          <w:p w14:paraId="49912FA3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reg [11:0] count;  // </w:t>
            </w:r>
            <w:r w:rsidRPr="0040718B">
              <w:rPr>
                <w:sz w:val="24"/>
              </w:rPr>
              <w:t>因为要计数到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，至少需要</w:t>
            </w:r>
            <w:r w:rsidRPr="0040718B">
              <w:rPr>
                <w:sz w:val="24"/>
              </w:rPr>
              <w:t>12</w:t>
            </w:r>
            <w:r w:rsidRPr="0040718B">
              <w:rPr>
                <w:sz w:val="24"/>
              </w:rPr>
              <w:t>位</w:t>
            </w:r>
          </w:p>
          <w:p w14:paraId="61DD62F8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lways </w:t>
            </w:r>
            <w:proofErr w:type="gramStart"/>
            <w:r w:rsidRPr="0040718B">
              <w:rPr>
                <w:sz w:val="24"/>
              </w:rPr>
              <w:t>@(</w:t>
            </w:r>
            <w:proofErr w:type="gramEnd"/>
            <w:r w:rsidRPr="0040718B">
              <w:rPr>
                <w:sz w:val="24"/>
              </w:rPr>
              <w:t xml:space="preserve">posedge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 xml:space="preserve"> or </w:t>
            </w:r>
            <w:proofErr w:type="spellStart"/>
            <w:r w:rsidRPr="0040718B">
              <w:rPr>
                <w:sz w:val="24"/>
              </w:rPr>
              <w:t>negedge</w:t>
            </w:r>
            <w:proofErr w:type="spellEnd"/>
            <w:r w:rsidRPr="0040718B">
              <w:rPr>
                <w:sz w:val="24"/>
              </w:rPr>
              <w:t xml:space="preserve">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052AAD5F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if </w:t>
            </w:r>
            <w:proofErr w:type="gramStart"/>
            <w:r w:rsidRPr="0040718B">
              <w:rPr>
                <w:sz w:val="24"/>
              </w:rPr>
              <w:t>(!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5149D0DB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12'b0;</w:t>
            </w:r>
          </w:p>
          <w:p w14:paraId="17DE360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42CA930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if (</w:t>
            </w:r>
            <w:proofErr w:type="spellStart"/>
            <w:r w:rsidRPr="0040718B">
              <w:rPr>
                <w:sz w:val="24"/>
              </w:rPr>
              <w:t>shift_parse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7077B5D4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12'b0;</w:t>
            </w:r>
          </w:p>
          <w:p w14:paraId="3B8785FE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592C446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begin</w:t>
            </w:r>
          </w:p>
          <w:p w14:paraId="1249092C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count &lt;= count + 1;</w:t>
            </w:r>
          </w:p>
          <w:p w14:paraId="16F1AA1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5016E44F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end</w:t>
            </w:r>
          </w:p>
          <w:p w14:paraId="19418E22" w14:textId="77777777" w:rsidR="0040718B" w:rsidRPr="0040718B" w:rsidRDefault="0040718B" w:rsidP="0040718B">
            <w:pPr>
              <w:rPr>
                <w:sz w:val="24"/>
              </w:rPr>
            </w:pPr>
          </w:p>
          <w:p w14:paraId="02F6634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reg [10:0] Q; // 11</w:t>
            </w:r>
            <w:r w:rsidRPr="0040718B">
              <w:rPr>
                <w:sz w:val="24"/>
              </w:rPr>
              <w:t>级寄存器</w:t>
            </w:r>
          </w:p>
          <w:p w14:paraId="414A713B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wire feedback;</w:t>
            </w:r>
          </w:p>
          <w:p w14:paraId="5FE6BC40" w14:textId="77777777" w:rsidR="0040718B" w:rsidRPr="0040718B" w:rsidRDefault="0040718B" w:rsidP="0040718B">
            <w:pPr>
              <w:rPr>
                <w:sz w:val="24"/>
              </w:rPr>
            </w:pPr>
          </w:p>
          <w:p w14:paraId="31D0CF99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// </w:t>
            </w:r>
            <w:r w:rsidRPr="0040718B">
              <w:rPr>
                <w:sz w:val="24"/>
              </w:rPr>
              <w:t>合适的反馈抽头，对于</w:t>
            </w:r>
            <w:r w:rsidRPr="0040718B">
              <w:rPr>
                <w:sz w:val="24"/>
              </w:rPr>
              <w:t>2046</w:t>
            </w:r>
            <w:r w:rsidRPr="0040718B">
              <w:rPr>
                <w:sz w:val="24"/>
              </w:rPr>
              <w:t>长度的</w:t>
            </w:r>
            <w:r w:rsidRPr="0040718B">
              <w:rPr>
                <w:sz w:val="24"/>
              </w:rPr>
              <w:t>M</w:t>
            </w:r>
            <w:r w:rsidRPr="0040718B">
              <w:rPr>
                <w:sz w:val="24"/>
              </w:rPr>
              <w:t>序列需要根据理论确定</w:t>
            </w:r>
          </w:p>
          <w:p w14:paraId="32B8ED16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ssign feedback =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10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9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8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7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4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3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2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1] ^ </w:t>
            </w:r>
            <w:proofErr w:type="gramStart"/>
            <w:r w:rsidRPr="0040718B">
              <w:rPr>
                <w:sz w:val="24"/>
              </w:rPr>
              <w:t>Q[</w:t>
            </w:r>
            <w:proofErr w:type="gramEnd"/>
            <w:r w:rsidRPr="0040718B">
              <w:rPr>
                <w:sz w:val="24"/>
              </w:rPr>
              <w:t xml:space="preserve">0]; </w:t>
            </w:r>
          </w:p>
          <w:p w14:paraId="7B6C29EC" w14:textId="77777777" w:rsidR="0040718B" w:rsidRPr="0040718B" w:rsidRDefault="0040718B" w:rsidP="0040718B">
            <w:pPr>
              <w:rPr>
                <w:sz w:val="24"/>
              </w:rPr>
            </w:pPr>
          </w:p>
          <w:p w14:paraId="7F91472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always </w:t>
            </w:r>
            <w:proofErr w:type="gramStart"/>
            <w:r w:rsidRPr="0040718B">
              <w:rPr>
                <w:sz w:val="24"/>
              </w:rPr>
              <w:t>@(</w:t>
            </w:r>
            <w:proofErr w:type="gramEnd"/>
            <w:r w:rsidRPr="0040718B">
              <w:rPr>
                <w:sz w:val="24"/>
              </w:rPr>
              <w:t xml:space="preserve">posedge </w:t>
            </w:r>
            <w:proofErr w:type="spellStart"/>
            <w:r w:rsidRPr="0040718B">
              <w:rPr>
                <w:sz w:val="24"/>
              </w:rPr>
              <w:t>clk</w:t>
            </w:r>
            <w:proofErr w:type="spellEnd"/>
            <w:r w:rsidRPr="0040718B">
              <w:rPr>
                <w:sz w:val="24"/>
              </w:rPr>
              <w:t xml:space="preserve"> or </w:t>
            </w:r>
            <w:proofErr w:type="spellStart"/>
            <w:r w:rsidRPr="0040718B">
              <w:rPr>
                <w:sz w:val="24"/>
              </w:rPr>
              <w:t>negedge</w:t>
            </w:r>
            <w:proofErr w:type="spellEnd"/>
            <w:r w:rsidRPr="0040718B">
              <w:rPr>
                <w:sz w:val="24"/>
              </w:rPr>
              <w:t xml:space="preserve"> </w:t>
            </w:r>
            <w:proofErr w:type="spellStart"/>
            <w:r w:rsidRPr="0040718B">
              <w:rPr>
                <w:sz w:val="24"/>
              </w:rPr>
              <w:t>rst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0362BBB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if </w:t>
            </w:r>
            <w:proofErr w:type="gramStart"/>
            <w:r w:rsidRPr="0040718B">
              <w:rPr>
                <w:sz w:val="24"/>
              </w:rPr>
              <w:t>(!</w:t>
            </w:r>
            <w:proofErr w:type="spellStart"/>
            <w:r w:rsidRPr="0040718B">
              <w:rPr>
                <w:sz w:val="24"/>
              </w:rPr>
              <w:t>rst</w:t>
            </w:r>
            <w:proofErr w:type="gramEnd"/>
            <w:r w:rsidRPr="0040718B">
              <w:rPr>
                <w:sz w:val="24"/>
              </w:rPr>
              <w:t>_n</w:t>
            </w:r>
            <w:proofErr w:type="spellEnd"/>
            <w:r w:rsidRPr="0040718B">
              <w:rPr>
                <w:sz w:val="24"/>
              </w:rPr>
              <w:t>) begin</w:t>
            </w:r>
          </w:p>
          <w:p w14:paraId="7DC75521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Q &lt;= 11'b01010101010;</w:t>
            </w:r>
          </w:p>
          <w:p w14:paraId="6319DF67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729C5B8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lse if (count == 12'd3051) begin</w:t>
            </w:r>
          </w:p>
          <w:p w14:paraId="7370B743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    Q &lt;= {Q[9:0</w:t>
            </w:r>
            <w:proofErr w:type="gramStart"/>
            <w:r w:rsidRPr="0040718B">
              <w:rPr>
                <w:sz w:val="24"/>
              </w:rPr>
              <w:t>],feedback</w:t>
            </w:r>
            <w:proofErr w:type="gramEnd"/>
            <w:r w:rsidRPr="0040718B">
              <w:rPr>
                <w:sz w:val="24"/>
              </w:rPr>
              <w:t>};</w:t>
            </w:r>
          </w:p>
          <w:p w14:paraId="4633888A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</w:t>
            </w:r>
            <w:proofErr w:type="spellStart"/>
            <w:r w:rsidRPr="0040718B">
              <w:rPr>
                <w:sz w:val="24"/>
              </w:rPr>
              <w:t>m_code</w:t>
            </w:r>
            <w:proofErr w:type="spellEnd"/>
            <w:r w:rsidRPr="0040718B">
              <w:rPr>
                <w:sz w:val="24"/>
              </w:rPr>
              <w:t xml:space="preserve"> &lt;= Q[0] ^ Q[2];   //</w:t>
            </w:r>
            <w:r w:rsidRPr="0040718B">
              <w:rPr>
                <w:sz w:val="24"/>
              </w:rPr>
              <w:t>抽头</w:t>
            </w:r>
            <w:r w:rsidRPr="0040718B">
              <w:rPr>
                <w:sz w:val="24"/>
              </w:rPr>
              <w:t>1</w:t>
            </w:r>
            <w:r w:rsidRPr="0040718B">
              <w:rPr>
                <w:sz w:val="24"/>
              </w:rPr>
              <w:t>和</w:t>
            </w:r>
            <w:r w:rsidRPr="0040718B">
              <w:rPr>
                <w:sz w:val="24"/>
              </w:rPr>
              <w:t>3</w:t>
            </w:r>
          </w:p>
          <w:p w14:paraId="4209F212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 xml:space="preserve">            count &lt;= 12'b0; // </w:t>
            </w:r>
            <w:r w:rsidRPr="0040718B">
              <w:rPr>
                <w:sz w:val="24"/>
              </w:rPr>
              <w:t>计数到</w:t>
            </w:r>
            <w:r w:rsidRPr="0040718B">
              <w:rPr>
                <w:sz w:val="24"/>
              </w:rPr>
              <w:t>3052</w:t>
            </w:r>
            <w:r w:rsidRPr="0040718B">
              <w:rPr>
                <w:sz w:val="24"/>
              </w:rPr>
              <w:t>后，计数器清零</w:t>
            </w:r>
          </w:p>
          <w:p w14:paraId="12987183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    end</w:t>
            </w:r>
          </w:p>
          <w:p w14:paraId="7D476150" w14:textId="77777777" w:rsidR="0040718B" w:rsidRPr="0040718B" w:rsidRDefault="0040718B" w:rsidP="0040718B">
            <w:pPr>
              <w:rPr>
                <w:sz w:val="24"/>
              </w:rPr>
            </w:pPr>
            <w:r w:rsidRPr="0040718B">
              <w:rPr>
                <w:sz w:val="24"/>
              </w:rPr>
              <w:t>    end</w:t>
            </w:r>
          </w:p>
          <w:p w14:paraId="366D3924" w14:textId="77777777" w:rsidR="0040718B" w:rsidRPr="0040718B" w:rsidRDefault="0040718B" w:rsidP="0040718B">
            <w:pPr>
              <w:rPr>
                <w:sz w:val="24"/>
              </w:rPr>
            </w:pPr>
          </w:p>
          <w:p w14:paraId="61B6257D" w14:textId="2E917A5E" w:rsidR="0040718B" w:rsidRDefault="0040718B" w:rsidP="004B2F9B">
            <w:pPr>
              <w:rPr>
                <w:sz w:val="24"/>
              </w:rPr>
            </w:pPr>
            <w:proofErr w:type="spellStart"/>
            <w:r w:rsidRPr="0040718B">
              <w:rPr>
                <w:sz w:val="24"/>
              </w:rPr>
              <w:t>endmodule</w:t>
            </w:r>
            <w:proofErr w:type="spellEnd"/>
          </w:p>
        </w:tc>
      </w:tr>
    </w:tbl>
    <w:p w14:paraId="37212401" w14:textId="77777777" w:rsidR="0040718B" w:rsidRPr="00334866" w:rsidRDefault="0040718B" w:rsidP="004B2F9B">
      <w:pPr>
        <w:rPr>
          <w:sz w:val="24"/>
        </w:rPr>
      </w:pPr>
    </w:p>
    <w:p w14:paraId="7BCACC96" w14:textId="156DAFD5" w:rsidR="0086560F" w:rsidRDefault="0086560F" w:rsidP="00AF0C8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t>积分与求能量模块</w:t>
      </w:r>
      <w:r w:rsidR="009F1777" w:rsidRPr="00AF0C87">
        <w:rPr>
          <w:rFonts w:hint="eastAsia"/>
          <w:sz w:val="24"/>
        </w:rPr>
        <w:t>：</w:t>
      </w:r>
    </w:p>
    <w:p w14:paraId="69AC08DE" w14:textId="53D35E04" w:rsidR="00390997" w:rsidRDefault="008B4460" w:rsidP="008B4460">
      <w:pPr>
        <w:ind w:firstLine="420"/>
        <w:rPr>
          <w:sz w:val="24"/>
        </w:rPr>
      </w:pPr>
      <w:r w:rsidRPr="008B4460">
        <w:rPr>
          <w:rFonts w:hint="eastAsia"/>
          <w:sz w:val="24"/>
        </w:rPr>
        <w:t>由信号分析可知，积分与能量的</w:t>
      </w:r>
      <w:proofErr w:type="gramStart"/>
      <w:r w:rsidRPr="008B4460">
        <w:rPr>
          <w:rFonts w:hint="eastAsia"/>
          <w:sz w:val="24"/>
        </w:rPr>
        <w:t>位宽需要</w:t>
      </w:r>
      <w:proofErr w:type="gramEnd"/>
      <w:r w:rsidRPr="008B4460">
        <w:rPr>
          <w:rFonts w:hint="eastAsia"/>
          <w:sz w:val="24"/>
        </w:rPr>
        <w:t>进行修改，计数器的</w:t>
      </w:r>
      <w:proofErr w:type="gramStart"/>
      <w:r w:rsidRPr="008B4460">
        <w:rPr>
          <w:rFonts w:hint="eastAsia"/>
          <w:sz w:val="24"/>
        </w:rPr>
        <w:t>值需要</w:t>
      </w:r>
      <w:proofErr w:type="gramEnd"/>
      <w:r w:rsidRPr="008B4460">
        <w:rPr>
          <w:rFonts w:hint="eastAsia"/>
          <w:sz w:val="24"/>
        </w:rPr>
        <w:t>修改，</w:t>
      </w:r>
      <w:r w:rsidR="007F165E">
        <w:rPr>
          <w:rFonts w:hint="eastAsia"/>
          <w:sz w:val="24"/>
        </w:rPr>
        <w:t>其逻辑不变，实现如下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4310" w14:paraId="050B5B78" w14:textId="77777777" w:rsidTr="00244310">
        <w:tc>
          <w:tcPr>
            <w:tcW w:w="8296" w:type="dxa"/>
          </w:tcPr>
          <w:p w14:paraId="17746867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lastRenderedPageBreak/>
              <w:t xml:space="preserve">module </w:t>
            </w:r>
            <w:proofErr w:type="spellStart"/>
            <w:r w:rsidRPr="00244310">
              <w:rPr>
                <w:sz w:val="24"/>
              </w:rPr>
              <w:t>integrator_beidou</w:t>
            </w:r>
            <w:proofErr w:type="spellEnd"/>
            <w:r w:rsidRPr="00244310">
              <w:rPr>
                <w:sz w:val="24"/>
              </w:rPr>
              <w:t xml:space="preserve"> (</w:t>
            </w:r>
          </w:p>
          <w:p w14:paraId="67D5EA11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input wire </w:t>
            </w:r>
            <w:proofErr w:type="spellStart"/>
            <w:r w:rsidRPr="00244310">
              <w:rPr>
                <w:sz w:val="24"/>
              </w:rPr>
              <w:t>clk</w:t>
            </w:r>
            <w:proofErr w:type="spellEnd"/>
            <w:r w:rsidRPr="00244310">
              <w:rPr>
                <w:sz w:val="24"/>
              </w:rPr>
              <w:t xml:space="preserve">,         </w:t>
            </w:r>
          </w:p>
          <w:p w14:paraId="1481864A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input wire </w:t>
            </w:r>
            <w:proofErr w:type="spellStart"/>
            <w:r w:rsidRPr="00244310">
              <w:rPr>
                <w:sz w:val="24"/>
              </w:rPr>
              <w:t>rst_n</w:t>
            </w:r>
            <w:proofErr w:type="spellEnd"/>
            <w:r w:rsidRPr="00244310">
              <w:rPr>
                <w:sz w:val="24"/>
              </w:rPr>
              <w:t>,</w:t>
            </w:r>
          </w:p>
          <w:p w14:paraId="48097EE1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input wire </w:t>
            </w:r>
            <w:proofErr w:type="spellStart"/>
            <w:r w:rsidRPr="00244310">
              <w:rPr>
                <w:sz w:val="24"/>
              </w:rPr>
              <w:t>shift_parse</w:t>
            </w:r>
            <w:proofErr w:type="spellEnd"/>
            <w:r w:rsidRPr="00244310">
              <w:rPr>
                <w:sz w:val="24"/>
              </w:rPr>
              <w:t>,  </w:t>
            </w:r>
          </w:p>
          <w:p w14:paraId="2F5547D8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input wire signed [1:0] </w:t>
            </w:r>
            <w:proofErr w:type="spellStart"/>
            <w:r w:rsidRPr="00244310">
              <w:rPr>
                <w:sz w:val="24"/>
              </w:rPr>
              <w:t>I_in</w:t>
            </w:r>
            <w:proofErr w:type="spellEnd"/>
            <w:r w:rsidRPr="00244310">
              <w:rPr>
                <w:sz w:val="24"/>
              </w:rPr>
              <w:t xml:space="preserve">, // 2 </w:t>
            </w:r>
            <w:r w:rsidRPr="00244310">
              <w:rPr>
                <w:sz w:val="24"/>
              </w:rPr>
              <w:t>位有符号</w:t>
            </w:r>
            <w:r w:rsidRPr="00244310">
              <w:rPr>
                <w:sz w:val="24"/>
              </w:rPr>
              <w:t xml:space="preserve"> I </w:t>
            </w:r>
            <w:r w:rsidRPr="00244310">
              <w:rPr>
                <w:sz w:val="24"/>
              </w:rPr>
              <w:t>路输入信号</w:t>
            </w:r>
          </w:p>
          <w:p w14:paraId="75B1F598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input wire signed [1:0] </w:t>
            </w:r>
            <w:proofErr w:type="spellStart"/>
            <w:r w:rsidRPr="00244310">
              <w:rPr>
                <w:sz w:val="24"/>
              </w:rPr>
              <w:t>Q_in</w:t>
            </w:r>
            <w:proofErr w:type="spellEnd"/>
            <w:r w:rsidRPr="00244310">
              <w:rPr>
                <w:sz w:val="24"/>
              </w:rPr>
              <w:t xml:space="preserve">, // 2 </w:t>
            </w:r>
            <w:r w:rsidRPr="00244310">
              <w:rPr>
                <w:sz w:val="24"/>
              </w:rPr>
              <w:t>位有符号</w:t>
            </w:r>
            <w:r w:rsidRPr="00244310">
              <w:rPr>
                <w:sz w:val="24"/>
              </w:rPr>
              <w:t xml:space="preserve"> Q </w:t>
            </w:r>
            <w:r w:rsidRPr="00244310">
              <w:rPr>
                <w:sz w:val="24"/>
              </w:rPr>
              <w:t>路输入信号</w:t>
            </w:r>
          </w:p>
          <w:p w14:paraId="4727B70A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output reg signed [24:0]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, // 10 </w:t>
            </w:r>
            <w:r w:rsidRPr="00244310">
              <w:rPr>
                <w:sz w:val="24"/>
              </w:rPr>
              <w:t>位有符号</w:t>
            </w:r>
            <w:r w:rsidRPr="00244310">
              <w:rPr>
                <w:sz w:val="24"/>
              </w:rPr>
              <w:t xml:space="preserve"> I </w:t>
            </w:r>
            <w:r w:rsidRPr="00244310">
              <w:rPr>
                <w:sz w:val="24"/>
              </w:rPr>
              <w:t>路积分输出信号</w:t>
            </w:r>
          </w:p>
          <w:p w14:paraId="59A5C6FC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output reg signed [24:0]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, // 10 </w:t>
            </w:r>
            <w:r w:rsidRPr="00244310">
              <w:rPr>
                <w:sz w:val="24"/>
              </w:rPr>
              <w:t>位有符号</w:t>
            </w:r>
            <w:r w:rsidRPr="00244310">
              <w:rPr>
                <w:sz w:val="24"/>
              </w:rPr>
              <w:t xml:space="preserve"> Q </w:t>
            </w:r>
            <w:r w:rsidRPr="00244310">
              <w:rPr>
                <w:sz w:val="24"/>
              </w:rPr>
              <w:t>路积分输出信号</w:t>
            </w:r>
          </w:p>
          <w:p w14:paraId="47CF8EE8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</w:t>
            </w:r>
            <w:proofErr w:type="gramStart"/>
            <w:r w:rsidRPr="00244310">
              <w:rPr>
                <w:sz w:val="24"/>
              </w:rPr>
              <w:t>output  [</w:t>
            </w:r>
            <w:proofErr w:type="gramEnd"/>
            <w:r w:rsidRPr="00244310">
              <w:rPr>
                <w:sz w:val="24"/>
              </w:rPr>
              <w:t>49:0] energy,</w:t>
            </w:r>
          </w:p>
          <w:p w14:paraId="00AA4090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output </w:t>
            </w:r>
            <w:proofErr w:type="spellStart"/>
            <w:r w:rsidRPr="00244310">
              <w:rPr>
                <w:sz w:val="24"/>
              </w:rPr>
              <w:t>result_ok</w:t>
            </w:r>
            <w:proofErr w:type="spellEnd"/>
          </w:p>
          <w:p w14:paraId="1E7B8578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);</w:t>
            </w:r>
          </w:p>
          <w:p w14:paraId="03BC0612" w14:textId="77777777" w:rsidR="00244310" w:rsidRPr="00244310" w:rsidRDefault="00244310" w:rsidP="00244310">
            <w:pPr>
              <w:rPr>
                <w:sz w:val="24"/>
              </w:rPr>
            </w:pPr>
          </w:p>
          <w:p w14:paraId="5F41855D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reg [23:0] counter; // 24 </w:t>
            </w:r>
            <w:r w:rsidRPr="00244310">
              <w:rPr>
                <w:sz w:val="24"/>
              </w:rPr>
              <w:t>位计数器，用于计数</w:t>
            </w:r>
            <w:r w:rsidRPr="00244310">
              <w:rPr>
                <w:sz w:val="24"/>
              </w:rPr>
              <w:t xml:space="preserve"> 12488784 </w:t>
            </w:r>
            <w:proofErr w:type="gramStart"/>
            <w:r w:rsidRPr="00244310">
              <w:rPr>
                <w:sz w:val="24"/>
              </w:rPr>
              <w:t>个</w:t>
            </w:r>
            <w:proofErr w:type="gramEnd"/>
            <w:r w:rsidRPr="00244310">
              <w:rPr>
                <w:sz w:val="24"/>
              </w:rPr>
              <w:t>值</w:t>
            </w:r>
          </w:p>
          <w:p w14:paraId="6FA63868" w14:textId="77777777" w:rsidR="00244310" w:rsidRPr="00244310" w:rsidRDefault="00244310" w:rsidP="00244310">
            <w:pPr>
              <w:rPr>
                <w:sz w:val="24"/>
              </w:rPr>
            </w:pPr>
          </w:p>
          <w:p w14:paraId="56CEDA6D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always </w:t>
            </w:r>
            <w:proofErr w:type="gramStart"/>
            <w:r w:rsidRPr="00244310">
              <w:rPr>
                <w:sz w:val="24"/>
              </w:rPr>
              <w:t>@(</w:t>
            </w:r>
            <w:proofErr w:type="gramEnd"/>
            <w:r w:rsidRPr="00244310">
              <w:rPr>
                <w:sz w:val="24"/>
              </w:rPr>
              <w:t xml:space="preserve">posedge </w:t>
            </w:r>
            <w:proofErr w:type="spellStart"/>
            <w:r w:rsidRPr="00244310">
              <w:rPr>
                <w:sz w:val="24"/>
              </w:rPr>
              <w:t>clk</w:t>
            </w:r>
            <w:proofErr w:type="spellEnd"/>
            <w:r w:rsidRPr="00244310">
              <w:rPr>
                <w:sz w:val="24"/>
              </w:rPr>
              <w:t xml:space="preserve"> or </w:t>
            </w:r>
            <w:proofErr w:type="spellStart"/>
            <w:r w:rsidRPr="00244310">
              <w:rPr>
                <w:sz w:val="24"/>
              </w:rPr>
              <w:t>negedge</w:t>
            </w:r>
            <w:proofErr w:type="spellEnd"/>
            <w:r w:rsidRPr="00244310">
              <w:rPr>
                <w:sz w:val="24"/>
              </w:rPr>
              <w:t xml:space="preserve"> </w:t>
            </w:r>
            <w:proofErr w:type="spellStart"/>
            <w:r w:rsidRPr="00244310">
              <w:rPr>
                <w:sz w:val="24"/>
              </w:rPr>
              <w:t>rst_n</w:t>
            </w:r>
            <w:proofErr w:type="spellEnd"/>
            <w:r w:rsidRPr="00244310">
              <w:rPr>
                <w:sz w:val="24"/>
              </w:rPr>
              <w:t>) begin</w:t>
            </w:r>
          </w:p>
          <w:p w14:paraId="589E701F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if </w:t>
            </w:r>
            <w:proofErr w:type="gramStart"/>
            <w:r w:rsidRPr="00244310">
              <w:rPr>
                <w:sz w:val="24"/>
              </w:rPr>
              <w:t>(!</w:t>
            </w:r>
            <w:proofErr w:type="spellStart"/>
            <w:r w:rsidRPr="00244310">
              <w:rPr>
                <w:sz w:val="24"/>
              </w:rPr>
              <w:t>rst</w:t>
            </w:r>
            <w:proofErr w:type="gramEnd"/>
            <w:r w:rsidRPr="00244310">
              <w:rPr>
                <w:sz w:val="24"/>
              </w:rPr>
              <w:t>_n</w:t>
            </w:r>
            <w:proofErr w:type="spellEnd"/>
            <w:r w:rsidRPr="00244310">
              <w:rPr>
                <w:sz w:val="24"/>
              </w:rPr>
              <w:t>) begin</w:t>
            </w:r>
          </w:p>
          <w:p w14:paraId="51403E03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2897D062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63220A87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    counter &lt;= 24'b0;</w:t>
            </w:r>
          </w:p>
          <w:p w14:paraId="2BFACF76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nd</w:t>
            </w:r>
          </w:p>
          <w:p w14:paraId="4FF5A35B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lse if (</w:t>
            </w:r>
            <w:proofErr w:type="spellStart"/>
            <w:r w:rsidRPr="00244310">
              <w:rPr>
                <w:sz w:val="24"/>
              </w:rPr>
              <w:t>shift_parse</w:t>
            </w:r>
            <w:proofErr w:type="spellEnd"/>
            <w:r w:rsidRPr="00244310">
              <w:rPr>
                <w:sz w:val="24"/>
              </w:rPr>
              <w:t>) begin</w:t>
            </w:r>
          </w:p>
          <w:p w14:paraId="1D88AA76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1F002086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62EC7C3C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    counter &lt;= 24'b0;</w:t>
            </w:r>
          </w:p>
          <w:p w14:paraId="2566F58C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nd</w:t>
            </w:r>
          </w:p>
          <w:p w14:paraId="79E6B6F9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lse if (counter == 24'd12488784) begin</w:t>
            </w:r>
          </w:p>
          <w:p w14:paraId="23067ABA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4A9EE63F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&lt;= 25'b0;</w:t>
            </w:r>
          </w:p>
          <w:p w14:paraId="4CF3CCF6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    counter &lt;= 24'b0;</w:t>
            </w:r>
          </w:p>
          <w:p w14:paraId="400ADD8C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nd</w:t>
            </w:r>
          </w:p>
          <w:p w14:paraId="7BE21813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lse begin</w:t>
            </w:r>
          </w:p>
          <w:p w14:paraId="2BC29766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&lt;=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+ </w:t>
            </w:r>
            <w:proofErr w:type="spellStart"/>
            <w:r w:rsidRPr="00244310">
              <w:rPr>
                <w:sz w:val="24"/>
              </w:rPr>
              <w:t>I_in</w:t>
            </w:r>
            <w:proofErr w:type="spellEnd"/>
            <w:r w:rsidRPr="00244310">
              <w:rPr>
                <w:sz w:val="24"/>
              </w:rPr>
              <w:t>;</w:t>
            </w:r>
          </w:p>
          <w:p w14:paraId="6336FFB1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           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&lt;=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+ </w:t>
            </w:r>
            <w:proofErr w:type="spellStart"/>
            <w:r w:rsidRPr="00244310">
              <w:rPr>
                <w:sz w:val="24"/>
              </w:rPr>
              <w:t>Q_in</w:t>
            </w:r>
            <w:proofErr w:type="spellEnd"/>
            <w:r w:rsidRPr="00244310">
              <w:rPr>
                <w:sz w:val="24"/>
              </w:rPr>
              <w:t>;</w:t>
            </w:r>
          </w:p>
          <w:p w14:paraId="4FFC08C2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    counter &lt;= counter + 1;</w:t>
            </w:r>
          </w:p>
          <w:p w14:paraId="12E8E40E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    end</w:t>
            </w:r>
          </w:p>
          <w:p w14:paraId="0B819DF1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>    end</w:t>
            </w:r>
          </w:p>
          <w:p w14:paraId="0694EA84" w14:textId="77777777" w:rsidR="00244310" w:rsidRPr="00244310" w:rsidRDefault="00244310" w:rsidP="00244310">
            <w:pPr>
              <w:rPr>
                <w:sz w:val="24"/>
              </w:rPr>
            </w:pPr>
          </w:p>
          <w:p w14:paraId="19F573C4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assign energy =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* </w:t>
            </w:r>
            <w:proofErr w:type="spellStart"/>
            <w:r w:rsidRPr="00244310">
              <w:rPr>
                <w:sz w:val="24"/>
              </w:rPr>
              <w:t>I_out</w:t>
            </w:r>
            <w:proofErr w:type="spellEnd"/>
            <w:r w:rsidRPr="00244310">
              <w:rPr>
                <w:sz w:val="24"/>
              </w:rPr>
              <w:t xml:space="preserve"> +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 xml:space="preserve"> * </w:t>
            </w:r>
            <w:proofErr w:type="spellStart"/>
            <w:r w:rsidRPr="00244310">
              <w:rPr>
                <w:sz w:val="24"/>
              </w:rPr>
              <w:t>Q_out</w:t>
            </w:r>
            <w:proofErr w:type="spellEnd"/>
            <w:r w:rsidRPr="00244310">
              <w:rPr>
                <w:sz w:val="24"/>
              </w:rPr>
              <w:t>;</w:t>
            </w:r>
          </w:p>
          <w:p w14:paraId="7866E750" w14:textId="77777777" w:rsidR="00244310" w:rsidRPr="00244310" w:rsidRDefault="00244310" w:rsidP="00244310">
            <w:pPr>
              <w:rPr>
                <w:sz w:val="24"/>
              </w:rPr>
            </w:pPr>
            <w:r w:rsidRPr="00244310">
              <w:rPr>
                <w:sz w:val="24"/>
              </w:rPr>
              <w:t xml:space="preserve">assign </w:t>
            </w:r>
            <w:proofErr w:type="spellStart"/>
            <w:r w:rsidRPr="00244310">
              <w:rPr>
                <w:sz w:val="24"/>
              </w:rPr>
              <w:t>result_ok</w:t>
            </w:r>
            <w:proofErr w:type="spellEnd"/>
            <w:r w:rsidRPr="00244310">
              <w:rPr>
                <w:sz w:val="24"/>
              </w:rPr>
              <w:t xml:space="preserve"> = (counter == 24'd12488784)? 1'b</w:t>
            </w:r>
            <w:proofErr w:type="gramStart"/>
            <w:r w:rsidRPr="00244310">
              <w:rPr>
                <w:sz w:val="24"/>
              </w:rPr>
              <w:t>1 :</w:t>
            </w:r>
            <w:proofErr w:type="gramEnd"/>
            <w:r w:rsidRPr="00244310">
              <w:rPr>
                <w:sz w:val="24"/>
              </w:rPr>
              <w:t xml:space="preserve"> 1'b0;    </w:t>
            </w:r>
          </w:p>
          <w:p w14:paraId="1EC4E259" w14:textId="77777777" w:rsidR="00244310" w:rsidRPr="00244310" w:rsidRDefault="00244310" w:rsidP="00244310">
            <w:pPr>
              <w:rPr>
                <w:sz w:val="24"/>
              </w:rPr>
            </w:pPr>
          </w:p>
          <w:p w14:paraId="713478CE" w14:textId="69899D7A" w:rsidR="00244310" w:rsidRDefault="00244310" w:rsidP="007F165E">
            <w:pPr>
              <w:rPr>
                <w:sz w:val="24"/>
              </w:rPr>
            </w:pPr>
            <w:proofErr w:type="spellStart"/>
            <w:r w:rsidRPr="00244310">
              <w:rPr>
                <w:sz w:val="24"/>
              </w:rPr>
              <w:t>endmodule</w:t>
            </w:r>
            <w:proofErr w:type="spellEnd"/>
          </w:p>
        </w:tc>
      </w:tr>
    </w:tbl>
    <w:p w14:paraId="6F89CB58" w14:textId="77777777" w:rsidR="007F165E" w:rsidRPr="008B4460" w:rsidRDefault="007F165E" w:rsidP="007F165E">
      <w:pPr>
        <w:rPr>
          <w:sz w:val="24"/>
        </w:rPr>
      </w:pPr>
    </w:p>
    <w:p w14:paraId="7A82094F" w14:textId="77777777" w:rsidR="00390997" w:rsidRPr="00390997" w:rsidRDefault="00390997" w:rsidP="00390997">
      <w:pPr>
        <w:rPr>
          <w:sz w:val="24"/>
        </w:rPr>
      </w:pPr>
    </w:p>
    <w:p w14:paraId="16F6F780" w14:textId="49755FAF" w:rsidR="00390997" w:rsidRDefault="0086560F" w:rsidP="0039099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lastRenderedPageBreak/>
        <w:t>判决模块：</w:t>
      </w:r>
    </w:p>
    <w:p w14:paraId="06558592" w14:textId="7EEBA24C" w:rsidR="00390997" w:rsidRDefault="0079483A" w:rsidP="00A51FE2">
      <w:pPr>
        <w:ind w:left="420"/>
        <w:rPr>
          <w:sz w:val="24"/>
        </w:rPr>
      </w:pPr>
      <w:r>
        <w:rPr>
          <w:rFonts w:hint="eastAsia"/>
          <w:sz w:val="24"/>
        </w:rPr>
        <w:t>判决模块需修改对应数据位宽与门限值，具体如下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F7327" w14:paraId="33BB6AC1" w14:textId="77777777" w:rsidTr="000F7327">
        <w:tc>
          <w:tcPr>
            <w:tcW w:w="8296" w:type="dxa"/>
          </w:tcPr>
          <w:p w14:paraId="0CFF0978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/*</w:t>
            </w:r>
          </w:p>
          <w:p w14:paraId="2F1AF11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flag</w:t>
            </w:r>
            <w:r w:rsidRPr="000F7327">
              <w:rPr>
                <w:sz w:val="24"/>
              </w:rPr>
              <w:t>变成</w:t>
            </w:r>
            <w:r w:rsidRPr="000F7327">
              <w:rPr>
                <w:sz w:val="24"/>
              </w:rPr>
              <w:t>1</w:t>
            </w:r>
            <w:r w:rsidRPr="000F7327">
              <w:rPr>
                <w:sz w:val="24"/>
              </w:rPr>
              <w:t>后，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就永远失效</w:t>
            </w:r>
          </w:p>
          <w:p w14:paraId="379F2D6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*/</w:t>
            </w:r>
          </w:p>
          <w:p w14:paraId="709CED61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module </w:t>
            </w:r>
            <w:proofErr w:type="spellStart"/>
            <w:r w:rsidRPr="000F7327">
              <w:rPr>
                <w:sz w:val="24"/>
              </w:rPr>
              <w:t>detect_beidou</w:t>
            </w:r>
            <w:proofErr w:type="spellEnd"/>
            <w:r w:rsidRPr="000F7327">
              <w:rPr>
                <w:sz w:val="24"/>
              </w:rPr>
              <w:t xml:space="preserve"> (</w:t>
            </w:r>
          </w:p>
          <w:p w14:paraId="4F4B87D7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input </w:t>
            </w:r>
            <w:proofErr w:type="spellStart"/>
            <w:r w:rsidRPr="000F7327">
              <w:rPr>
                <w:sz w:val="24"/>
              </w:rPr>
              <w:t>clk</w:t>
            </w:r>
            <w:proofErr w:type="spellEnd"/>
            <w:r w:rsidRPr="000F7327">
              <w:rPr>
                <w:sz w:val="24"/>
              </w:rPr>
              <w:t>,</w:t>
            </w:r>
          </w:p>
          <w:p w14:paraId="1FA728A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input </w:t>
            </w:r>
            <w:proofErr w:type="spellStart"/>
            <w:r w:rsidRPr="000F7327">
              <w:rPr>
                <w:sz w:val="24"/>
              </w:rPr>
              <w:t>rst_n</w:t>
            </w:r>
            <w:proofErr w:type="spellEnd"/>
            <w:r w:rsidRPr="000F7327">
              <w:rPr>
                <w:sz w:val="24"/>
              </w:rPr>
              <w:t>,</w:t>
            </w:r>
          </w:p>
          <w:p w14:paraId="6ACEAD69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input </w:t>
            </w:r>
            <w:proofErr w:type="spellStart"/>
            <w:r w:rsidRPr="000F7327">
              <w:rPr>
                <w:sz w:val="24"/>
              </w:rPr>
              <w:t>result_ok</w:t>
            </w:r>
            <w:proofErr w:type="spellEnd"/>
            <w:r w:rsidRPr="000F7327">
              <w:rPr>
                <w:sz w:val="24"/>
              </w:rPr>
              <w:t>,</w:t>
            </w:r>
          </w:p>
          <w:p w14:paraId="15DF77D4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input [49:0] energy,</w:t>
            </w:r>
          </w:p>
          <w:p w14:paraId="3904BC09" w14:textId="77777777" w:rsidR="000F7327" w:rsidRPr="000F7327" w:rsidRDefault="000F7327" w:rsidP="000F7327">
            <w:pPr>
              <w:rPr>
                <w:sz w:val="24"/>
              </w:rPr>
            </w:pPr>
          </w:p>
          <w:p w14:paraId="05AE6BB5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output reg flag,</w:t>
            </w:r>
          </w:p>
          <w:p w14:paraId="0F66A858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output reg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</w:p>
          <w:p w14:paraId="7054E42C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);</w:t>
            </w:r>
          </w:p>
          <w:p w14:paraId="03C272A2" w14:textId="77777777" w:rsidR="000F7327" w:rsidRPr="000F7327" w:rsidRDefault="000F7327" w:rsidP="000F7327">
            <w:pPr>
              <w:rPr>
                <w:sz w:val="24"/>
              </w:rPr>
            </w:pPr>
          </w:p>
          <w:p w14:paraId="55B47410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reg </w:t>
            </w:r>
            <w:proofErr w:type="spellStart"/>
            <w:r w:rsidRPr="000F7327">
              <w:rPr>
                <w:sz w:val="24"/>
              </w:rPr>
              <w:t>flag_set</w:t>
            </w:r>
            <w:proofErr w:type="spellEnd"/>
            <w:r w:rsidRPr="000F7327">
              <w:rPr>
                <w:sz w:val="24"/>
              </w:rPr>
              <w:t>;       //</w:t>
            </w:r>
            <w:r w:rsidRPr="000F7327">
              <w:rPr>
                <w:sz w:val="24"/>
              </w:rPr>
              <w:t>用于实现：当</w:t>
            </w:r>
            <w:r w:rsidRPr="000F7327">
              <w:rPr>
                <w:sz w:val="24"/>
              </w:rPr>
              <w:t>flag</w:t>
            </w:r>
            <w:r w:rsidRPr="000F7327">
              <w:rPr>
                <w:sz w:val="24"/>
              </w:rPr>
              <w:t>变成</w:t>
            </w:r>
            <w:r w:rsidRPr="000F7327">
              <w:rPr>
                <w:sz w:val="24"/>
              </w:rPr>
              <w:t>1</w:t>
            </w:r>
            <w:r w:rsidRPr="000F7327">
              <w:rPr>
                <w:sz w:val="24"/>
              </w:rPr>
              <w:t>后，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就永远失效。完成同步后，就不需要进行码片延迟了</w:t>
            </w:r>
          </w:p>
          <w:p w14:paraId="06D56108" w14:textId="77777777" w:rsidR="000F7327" w:rsidRPr="000F7327" w:rsidRDefault="000F7327" w:rsidP="000F7327">
            <w:pPr>
              <w:rPr>
                <w:sz w:val="24"/>
              </w:rPr>
            </w:pPr>
          </w:p>
          <w:p w14:paraId="42F833DE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always </w:t>
            </w:r>
            <w:proofErr w:type="gramStart"/>
            <w:r w:rsidRPr="000F7327">
              <w:rPr>
                <w:sz w:val="24"/>
              </w:rPr>
              <w:t>@(</w:t>
            </w:r>
            <w:proofErr w:type="gramEnd"/>
            <w:r w:rsidRPr="000F7327">
              <w:rPr>
                <w:sz w:val="24"/>
              </w:rPr>
              <w:t xml:space="preserve">posedge </w:t>
            </w:r>
            <w:proofErr w:type="spellStart"/>
            <w:r w:rsidRPr="000F7327">
              <w:rPr>
                <w:sz w:val="24"/>
              </w:rPr>
              <w:t>clk</w:t>
            </w:r>
            <w:proofErr w:type="spellEnd"/>
            <w:r w:rsidRPr="000F7327">
              <w:rPr>
                <w:sz w:val="24"/>
              </w:rPr>
              <w:t xml:space="preserve"> or </w:t>
            </w:r>
            <w:proofErr w:type="spellStart"/>
            <w:r w:rsidRPr="000F7327">
              <w:rPr>
                <w:sz w:val="24"/>
              </w:rPr>
              <w:t>negedge</w:t>
            </w:r>
            <w:proofErr w:type="spellEnd"/>
            <w:r w:rsidRPr="000F7327">
              <w:rPr>
                <w:sz w:val="24"/>
              </w:rPr>
              <w:t xml:space="preserve"> </w:t>
            </w:r>
            <w:proofErr w:type="spellStart"/>
            <w:r w:rsidRPr="000F7327">
              <w:rPr>
                <w:sz w:val="24"/>
              </w:rPr>
              <w:t>rst_n</w:t>
            </w:r>
            <w:proofErr w:type="spellEnd"/>
            <w:r w:rsidRPr="000F7327">
              <w:rPr>
                <w:sz w:val="24"/>
              </w:rPr>
              <w:t>) begin</w:t>
            </w:r>
          </w:p>
          <w:p w14:paraId="46EA9BD2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if </w:t>
            </w:r>
            <w:proofErr w:type="gramStart"/>
            <w:r w:rsidRPr="000F7327">
              <w:rPr>
                <w:sz w:val="24"/>
              </w:rPr>
              <w:t>(!</w:t>
            </w:r>
            <w:proofErr w:type="spellStart"/>
            <w:r w:rsidRPr="000F7327">
              <w:rPr>
                <w:sz w:val="24"/>
              </w:rPr>
              <w:t>rst</w:t>
            </w:r>
            <w:proofErr w:type="gramEnd"/>
            <w:r w:rsidRPr="000F7327">
              <w:rPr>
                <w:sz w:val="24"/>
              </w:rPr>
              <w:t>_n</w:t>
            </w:r>
            <w:proofErr w:type="spellEnd"/>
            <w:r w:rsidRPr="000F7327">
              <w:rPr>
                <w:sz w:val="24"/>
              </w:rPr>
              <w:t>) begin</w:t>
            </w:r>
          </w:p>
          <w:p w14:paraId="3168AEC4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flag &lt;= 1'b0;</w:t>
            </w:r>
          </w:p>
          <w:p w14:paraId="18056920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&lt;=1'b0;</w:t>
            </w:r>
          </w:p>
          <w:p w14:paraId="229EB4E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</w:t>
            </w:r>
            <w:proofErr w:type="spellStart"/>
            <w:r w:rsidRPr="000F7327">
              <w:rPr>
                <w:sz w:val="24"/>
              </w:rPr>
              <w:t>flag_set</w:t>
            </w:r>
            <w:proofErr w:type="spellEnd"/>
            <w:r w:rsidRPr="000F7327">
              <w:rPr>
                <w:sz w:val="24"/>
              </w:rPr>
              <w:t xml:space="preserve"> &lt;= 1'b0;</w:t>
            </w:r>
          </w:p>
          <w:p w14:paraId="3D8E2E26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end</w:t>
            </w:r>
          </w:p>
          <w:p w14:paraId="128D3ECD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else if (</w:t>
            </w:r>
            <w:proofErr w:type="spellStart"/>
            <w:r w:rsidRPr="000F7327">
              <w:rPr>
                <w:sz w:val="24"/>
              </w:rPr>
              <w:t>result_ok</w:t>
            </w:r>
            <w:proofErr w:type="spellEnd"/>
            <w:r w:rsidRPr="000F7327">
              <w:rPr>
                <w:sz w:val="24"/>
              </w:rPr>
              <w:t>) begin</w:t>
            </w:r>
          </w:p>
          <w:p w14:paraId="4FAEED87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if (energy &gt;= 50'd19000000000) begin</w:t>
            </w:r>
          </w:p>
          <w:p w14:paraId="04DB3095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    flag &lt;=1'b1;</w:t>
            </w:r>
          </w:p>
          <w:p w14:paraId="67E3841E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   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&lt;=1'b0;</w:t>
            </w:r>
          </w:p>
          <w:p w14:paraId="1E50516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    </w:t>
            </w:r>
            <w:proofErr w:type="spellStart"/>
            <w:r w:rsidRPr="000F7327">
              <w:rPr>
                <w:sz w:val="24"/>
              </w:rPr>
              <w:t>flag_set</w:t>
            </w:r>
            <w:proofErr w:type="spellEnd"/>
            <w:r w:rsidRPr="000F7327">
              <w:rPr>
                <w:sz w:val="24"/>
              </w:rPr>
              <w:t xml:space="preserve"> &lt;= 1'b1;</w:t>
            </w:r>
          </w:p>
          <w:p w14:paraId="0A4EF851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end</w:t>
            </w:r>
          </w:p>
          <w:p w14:paraId="1298FB7E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else if </w:t>
            </w:r>
            <w:proofErr w:type="gramStart"/>
            <w:r w:rsidRPr="000F7327">
              <w:rPr>
                <w:sz w:val="24"/>
              </w:rPr>
              <w:t>(!</w:t>
            </w:r>
            <w:proofErr w:type="spellStart"/>
            <w:r w:rsidRPr="000F7327">
              <w:rPr>
                <w:sz w:val="24"/>
              </w:rPr>
              <w:t>flag</w:t>
            </w:r>
            <w:proofErr w:type="gramEnd"/>
            <w:r w:rsidRPr="000F7327">
              <w:rPr>
                <w:sz w:val="24"/>
              </w:rPr>
              <w:t>_set</w:t>
            </w:r>
            <w:proofErr w:type="spellEnd"/>
            <w:r w:rsidRPr="000F7327">
              <w:rPr>
                <w:sz w:val="24"/>
              </w:rPr>
              <w:t xml:space="preserve">) begin       </w:t>
            </w:r>
          </w:p>
          <w:p w14:paraId="11F4CFDE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   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 xml:space="preserve"> &lt;= 1'b1;</w:t>
            </w:r>
          </w:p>
          <w:p w14:paraId="77D728E0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end</w:t>
            </w:r>
          </w:p>
          <w:p w14:paraId="1448002E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else begin</w:t>
            </w:r>
          </w:p>
          <w:p w14:paraId="293BA048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   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&lt;=1'b0;</w:t>
            </w:r>
          </w:p>
          <w:p w14:paraId="6F80AD24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    end</w:t>
            </w:r>
          </w:p>
          <w:p w14:paraId="367F26C1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end</w:t>
            </w:r>
          </w:p>
          <w:p w14:paraId="46FE8A83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else begin</w:t>
            </w:r>
          </w:p>
          <w:p w14:paraId="6755BD3A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 xml:space="preserve">            </w:t>
            </w:r>
            <w:proofErr w:type="spellStart"/>
            <w:r w:rsidRPr="000F7327">
              <w:rPr>
                <w:sz w:val="24"/>
              </w:rPr>
              <w:t>delay_en</w:t>
            </w:r>
            <w:proofErr w:type="spellEnd"/>
            <w:r w:rsidRPr="000F7327">
              <w:rPr>
                <w:sz w:val="24"/>
              </w:rPr>
              <w:t>&lt;=1'b0;</w:t>
            </w:r>
          </w:p>
          <w:p w14:paraId="5F4945D1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    end</w:t>
            </w:r>
          </w:p>
          <w:p w14:paraId="19084469" w14:textId="77777777" w:rsidR="000F7327" w:rsidRPr="000F7327" w:rsidRDefault="000F7327" w:rsidP="000F7327">
            <w:pPr>
              <w:rPr>
                <w:sz w:val="24"/>
              </w:rPr>
            </w:pPr>
            <w:r w:rsidRPr="000F7327">
              <w:rPr>
                <w:sz w:val="24"/>
              </w:rPr>
              <w:t>    end</w:t>
            </w:r>
          </w:p>
          <w:p w14:paraId="6D352FAE" w14:textId="77777777" w:rsidR="000F7327" w:rsidRPr="000F7327" w:rsidRDefault="000F7327" w:rsidP="000F7327">
            <w:pPr>
              <w:rPr>
                <w:sz w:val="24"/>
              </w:rPr>
            </w:pPr>
          </w:p>
          <w:p w14:paraId="6271684E" w14:textId="6ED3B36E" w:rsidR="000F7327" w:rsidRDefault="000F7327" w:rsidP="00390997">
            <w:pPr>
              <w:rPr>
                <w:sz w:val="24"/>
              </w:rPr>
            </w:pPr>
            <w:proofErr w:type="spellStart"/>
            <w:r w:rsidRPr="000F7327">
              <w:rPr>
                <w:sz w:val="24"/>
              </w:rPr>
              <w:t>endmodule</w:t>
            </w:r>
            <w:proofErr w:type="spellEnd"/>
            <w:r w:rsidRPr="000F7327">
              <w:rPr>
                <w:sz w:val="24"/>
              </w:rPr>
              <w:t xml:space="preserve">  </w:t>
            </w:r>
          </w:p>
        </w:tc>
      </w:tr>
    </w:tbl>
    <w:p w14:paraId="54C6F406" w14:textId="24835632" w:rsidR="0086560F" w:rsidRDefault="0086560F" w:rsidP="00AF0C8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lastRenderedPageBreak/>
        <w:t>相位偏移控制模块</w:t>
      </w:r>
      <w:r w:rsidR="00B3262C" w:rsidRPr="00AF0C87">
        <w:rPr>
          <w:rFonts w:hint="eastAsia"/>
          <w:sz w:val="24"/>
        </w:rPr>
        <w:t>：</w:t>
      </w:r>
    </w:p>
    <w:p w14:paraId="3C5BF924" w14:textId="137E682D" w:rsidR="00390997" w:rsidRPr="001C091B" w:rsidRDefault="000A0622" w:rsidP="000A0622">
      <w:pPr>
        <w:ind w:firstLine="420"/>
        <w:rPr>
          <w:sz w:val="24"/>
        </w:rPr>
      </w:pPr>
      <w:r>
        <w:rPr>
          <w:rFonts w:hint="eastAsia"/>
          <w:sz w:val="24"/>
        </w:rPr>
        <w:t>相位偏移控制模块需要修改相位延迟输出的时间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A0622" w14:paraId="3F2D6B08" w14:textId="77777777" w:rsidTr="000A0622">
        <w:tc>
          <w:tcPr>
            <w:tcW w:w="8296" w:type="dxa"/>
          </w:tcPr>
          <w:p w14:paraId="19996C03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module </w:t>
            </w:r>
            <w:proofErr w:type="spellStart"/>
            <w:r w:rsidRPr="000A0622">
              <w:rPr>
                <w:sz w:val="24"/>
              </w:rPr>
              <w:t>control_beidou</w:t>
            </w:r>
            <w:proofErr w:type="spellEnd"/>
            <w:r w:rsidRPr="000A0622">
              <w:rPr>
                <w:sz w:val="24"/>
              </w:rPr>
              <w:t xml:space="preserve"> (</w:t>
            </w:r>
          </w:p>
          <w:p w14:paraId="2DD16B55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input </w:t>
            </w:r>
            <w:proofErr w:type="spellStart"/>
            <w:r w:rsidRPr="000A0622">
              <w:rPr>
                <w:sz w:val="24"/>
              </w:rPr>
              <w:t>clk</w:t>
            </w:r>
            <w:proofErr w:type="spellEnd"/>
            <w:r w:rsidRPr="000A0622">
              <w:rPr>
                <w:sz w:val="24"/>
              </w:rPr>
              <w:t>,</w:t>
            </w:r>
          </w:p>
          <w:p w14:paraId="560F7737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input </w:t>
            </w:r>
            <w:proofErr w:type="spellStart"/>
            <w:r w:rsidRPr="000A0622">
              <w:rPr>
                <w:sz w:val="24"/>
              </w:rPr>
              <w:t>rst_n</w:t>
            </w:r>
            <w:proofErr w:type="spellEnd"/>
            <w:r w:rsidRPr="000A0622">
              <w:rPr>
                <w:sz w:val="24"/>
              </w:rPr>
              <w:t>,</w:t>
            </w:r>
          </w:p>
          <w:p w14:paraId="2A5D62EE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input </w:t>
            </w:r>
            <w:proofErr w:type="spellStart"/>
            <w:r w:rsidRPr="000A0622">
              <w:rPr>
                <w:sz w:val="24"/>
              </w:rPr>
              <w:t>delay_en</w:t>
            </w:r>
            <w:proofErr w:type="spellEnd"/>
            <w:r w:rsidRPr="000A0622">
              <w:rPr>
                <w:sz w:val="24"/>
              </w:rPr>
              <w:t>,</w:t>
            </w:r>
          </w:p>
          <w:p w14:paraId="5BA91828" w14:textId="77777777" w:rsidR="000A0622" w:rsidRPr="000A0622" w:rsidRDefault="000A0622" w:rsidP="000A0622">
            <w:pPr>
              <w:rPr>
                <w:sz w:val="24"/>
              </w:rPr>
            </w:pPr>
          </w:p>
          <w:p w14:paraId="01108C41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output reg 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</w:p>
          <w:p w14:paraId="72E1454B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);</w:t>
            </w:r>
          </w:p>
          <w:p w14:paraId="472C4A7A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</w:t>
            </w:r>
          </w:p>
          <w:p w14:paraId="093215D9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reg [11:0] counter; // 12 </w:t>
            </w:r>
            <w:r w:rsidRPr="000A0622">
              <w:rPr>
                <w:sz w:val="24"/>
              </w:rPr>
              <w:t>位计数器，用于计数</w:t>
            </w:r>
            <w:r w:rsidRPr="000A0622">
              <w:rPr>
                <w:sz w:val="24"/>
              </w:rPr>
              <w:t xml:space="preserve"> 3052 </w:t>
            </w:r>
            <w:proofErr w:type="gramStart"/>
            <w:r w:rsidRPr="000A0622">
              <w:rPr>
                <w:sz w:val="24"/>
              </w:rPr>
              <w:t>个</w:t>
            </w:r>
            <w:proofErr w:type="gramEnd"/>
            <w:r w:rsidRPr="000A0622">
              <w:rPr>
                <w:sz w:val="24"/>
              </w:rPr>
              <w:t>时钟周期</w:t>
            </w:r>
          </w:p>
          <w:p w14:paraId="617CCC0B" w14:textId="77777777" w:rsidR="000A0622" w:rsidRPr="000A0622" w:rsidRDefault="000A0622" w:rsidP="000A0622">
            <w:pPr>
              <w:rPr>
                <w:sz w:val="24"/>
              </w:rPr>
            </w:pPr>
          </w:p>
          <w:p w14:paraId="0BACB444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always </w:t>
            </w:r>
            <w:proofErr w:type="gramStart"/>
            <w:r w:rsidRPr="000A0622">
              <w:rPr>
                <w:sz w:val="24"/>
              </w:rPr>
              <w:t>@(</w:t>
            </w:r>
            <w:proofErr w:type="gramEnd"/>
            <w:r w:rsidRPr="000A0622">
              <w:rPr>
                <w:sz w:val="24"/>
              </w:rPr>
              <w:t xml:space="preserve">posedge </w:t>
            </w:r>
            <w:proofErr w:type="spellStart"/>
            <w:r w:rsidRPr="000A0622">
              <w:rPr>
                <w:sz w:val="24"/>
              </w:rPr>
              <w:t>clk</w:t>
            </w:r>
            <w:proofErr w:type="spellEnd"/>
            <w:r w:rsidRPr="000A0622">
              <w:rPr>
                <w:sz w:val="24"/>
              </w:rPr>
              <w:t xml:space="preserve"> or </w:t>
            </w:r>
            <w:proofErr w:type="spellStart"/>
            <w:r w:rsidRPr="000A0622">
              <w:rPr>
                <w:sz w:val="24"/>
              </w:rPr>
              <w:t>negedge</w:t>
            </w:r>
            <w:proofErr w:type="spellEnd"/>
            <w:r w:rsidRPr="000A0622">
              <w:rPr>
                <w:sz w:val="24"/>
              </w:rPr>
              <w:t xml:space="preserve"> </w:t>
            </w:r>
            <w:proofErr w:type="spellStart"/>
            <w:r w:rsidRPr="000A0622">
              <w:rPr>
                <w:sz w:val="24"/>
              </w:rPr>
              <w:t>rst_n</w:t>
            </w:r>
            <w:proofErr w:type="spellEnd"/>
            <w:r w:rsidRPr="000A0622">
              <w:rPr>
                <w:sz w:val="24"/>
              </w:rPr>
              <w:t>) begin</w:t>
            </w:r>
          </w:p>
          <w:p w14:paraId="7B8C4840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if </w:t>
            </w:r>
            <w:proofErr w:type="gramStart"/>
            <w:r w:rsidRPr="000A0622">
              <w:rPr>
                <w:sz w:val="24"/>
              </w:rPr>
              <w:t>(!</w:t>
            </w:r>
            <w:proofErr w:type="spellStart"/>
            <w:r w:rsidRPr="000A0622">
              <w:rPr>
                <w:sz w:val="24"/>
              </w:rPr>
              <w:t>rst</w:t>
            </w:r>
            <w:proofErr w:type="gramEnd"/>
            <w:r w:rsidRPr="000A0622">
              <w:rPr>
                <w:sz w:val="24"/>
              </w:rPr>
              <w:t>_n</w:t>
            </w:r>
            <w:proofErr w:type="spellEnd"/>
            <w:r w:rsidRPr="000A0622">
              <w:rPr>
                <w:sz w:val="24"/>
              </w:rPr>
              <w:t>) begin</w:t>
            </w:r>
          </w:p>
          <w:p w14:paraId="4FBCBE41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// </w:t>
            </w:r>
            <w:r w:rsidRPr="000A0622">
              <w:rPr>
                <w:sz w:val="24"/>
              </w:rPr>
              <w:t>异步复位，当</w:t>
            </w:r>
            <w:r w:rsidRPr="000A0622">
              <w:rPr>
                <w:sz w:val="24"/>
              </w:rPr>
              <w:t xml:space="preserve"> </w:t>
            </w:r>
            <w:proofErr w:type="spellStart"/>
            <w:r w:rsidRPr="000A0622">
              <w:rPr>
                <w:sz w:val="24"/>
              </w:rPr>
              <w:t>rst_n</w:t>
            </w:r>
            <w:proofErr w:type="spellEnd"/>
            <w:r w:rsidRPr="000A0622">
              <w:rPr>
                <w:sz w:val="24"/>
              </w:rPr>
              <w:t xml:space="preserve"> </w:t>
            </w:r>
            <w:r w:rsidRPr="000A0622">
              <w:rPr>
                <w:sz w:val="24"/>
              </w:rPr>
              <w:t>为低电平时，计数器清零，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</w:t>
            </w:r>
            <w:r w:rsidRPr="000A0622">
              <w:rPr>
                <w:sz w:val="24"/>
              </w:rPr>
              <w:t>置为低电平</w:t>
            </w:r>
          </w:p>
          <w:p w14:paraId="16DB98F6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    counter &lt;= 12'b0;</w:t>
            </w:r>
          </w:p>
          <w:p w14:paraId="0187C493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&lt;= 1'b0;</w:t>
            </w:r>
          </w:p>
          <w:p w14:paraId="508CFF83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end else if (</w:t>
            </w:r>
            <w:proofErr w:type="spellStart"/>
            <w:r w:rsidRPr="000A0622">
              <w:rPr>
                <w:sz w:val="24"/>
              </w:rPr>
              <w:t>delay_en</w:t>
            </w:r>
            <w:proofErr w:type="spellEnd"/>
            <w:r w:rsidRPr="000A0622">
              <w:rPr>
                <w:sz w:val="24"/>
              </w:rPr>
              <w:t xml:space="preserve"> &amp;&amp; counter == 12'b0) begin</w:t>
            </w:r>
          </w:p>
          <w:p w14:paraId="4C3322B3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// </w:t>
            </w:r>
            <w:r w:rsidRPr="000A0622">
              <w:rPr>
                <w:sz w:val="24"/>
              </w:rPr>
              <w:t>当检测到</w:t>
            </w:r>
            <w:r w:rsidRPr="000A0622">
              <w:rPr>
                <w:sz w:val="24"/>
              </w:rPr>
              <w:t xml:space="preserve"> </w:t>
            </w:r>
            <w:proofErr w:type="spellStart"/>
            <w:r w:rsidRPr="000A0622">
              <w:rPr>
                <w:sz w:val="24"/>
              </w:rPr>
              <w:t>delay_en</w:t>
            </w:r>
            <w:proofErr w:type="spellEnd"/>
            <w:r w:rsidRPr="000A0622">
              <w:rPr>
                <w:sz w:val="24"/>
              </w:rPr>
              <w:t xml:space="preserve"> </w:t>
            </w:r>
            <w:r w:rsidRPr="000A0622">
              <w:rPr>
                <w:sz w:val="24"/>
              </w:rPr>
              <w:t>脉冲且计数器为</w:t>
            </w:r>
            <w:r w:rsidRPr="000A0622">
              <w:rPr>
                <w:sz w:val="24"/>
              </w:rPr>
              <w:t xml:space="preserve"> 0 </w:t>
            </w:r>
            <w:r w:rsidRPr="000A0622">
              <w:rPr>
                <w:sz w:val="24"/>
              </w:rPr>
              <w:t>时，开始计数</w:t>
            </w:r>
          </w:p>
          <w:p w14:paraId="60C717B9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    counter &lt;= counter + 1;</w:t>
            </w:r>
          </w:p>
          <w:p w14:paraId="50E60739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&lt;= 1'b1;</w:t>
            </w:r>
          </w:p>
          <w:p w14:paraId="23AFE894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end else if (counter &gt; 12'b0 &amp;&amp; counter &lt; 12'd3052) begin</w:t>
            </w:r>
          </w:p>
          <w:p w14:paraId="2E7A4B8F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// </w:t>
            </w:r>
            <w:r w:rsidRPr="000A0622">
              <w:rPr>
                <w:sz w:val="24"/>
              </w:rPr>
              <w:t>计数器大于</w:t>
            </w:r>
            <w:r w:rsidRPr="000A0622">
              <w:rPr>
                <w:sz w:val="24"/>
              </w:rPr>
              <w:t xml:space="preserve"> 0 </w:t>
            </w:r>
            <w:r w:rsidRPr="000A0622">
              <w:rPr>
                <w:sz w:val="24"/>
              </w:rPr>
              <w:t>且小于</w:t>
            </w:r>
            <w:r w:rsidRPr="000A0622">
              <w:rPr>
                <w:sz w:val="24"/>
              </w:rPr>
              <w:t xml:space="preserve"> 3052 </w:t>
            </w:r>
            <w:r w:rsidRPr="000A0622">
              <w:rPr>
                <w:sz w:val="24"/>
              </w:rPr>
              <w:t>时，继续计数，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</w:t>
            </w:r>
            <w:r w:rsidRPr="000A0622">
              <w:rPr>
                <w:sz w:val="24"/>
              </w:rPr>
              <w:t>保持高电平</w:t>
            </w:r>
          </w:p>
          <w:p w14:paraId="24B185F7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    counter &lt;= counter + 1;</w:t>
            </w:r>
          </w:p>
          <w:p w14:paraId="496D267A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&lt;= 1'b1;</w:t>
            </w:r>
          </w:p>
          <w:p w14:paraId="7B69F6AD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end else if (counter == 12'd3052) begin</w:t>
            </w:r>
          </w:p>
          <w:p w14:paraId="2B293B51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// </w:t>
            </w:r>
            <w:r w:rsidRPr="000A0622">
              <w:rPr>
                <w:sz w:val="24"/>
              </w:rPr>
              <w:t>计数器达到</w:t>
            </w:r>
            <w:r w:rsidRPr="000A0622">
              <w:rPr>
                <w:sz w:val="24"/>
              </w:rPr>
              <w:t xml:space="preserve"> 3052 </w:t>
            </w:r>
            <w:r w:rsidRPr="000A0622">
              <w:rPr>
                <w:sz w:val="24"/>
              </w:rPr>
              <w:t>时，计数结束，计数器清零，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</w:t>
            </w:r>
            <w:r w:rsidRPr="000A0622">
              <w:rPr>
                <w:sz w:val="24"/>
              </w:rPr>
              <w:t>置为低电平</w:t>
            </w:r>
          </w:p>
          <w:p w14:paraId="67D55EA0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    counter &lt;= 12'b0;</w:t>
            </w:r>
          </w:p>
          <w:p w14:paraId="7F9C15E9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 xml:space="preserve">            </w:t>
            </w:r>
            <w:proofErr w:type="spellStart"/>
            <w:r w:rsidRPr="000A0622">
              <w:rPr>
                <w:sz w:val="24"/>
              </w:rPr>
              <w:t>shift_parse</w:t>
            </w:r>
            <w:proofErr w:type="spellEnd"/>
            <w:r w:rsidRPr="000A0622">
              <w:rPr>
                <w:sz w:val="24"/>
              </w:rPr>
              <w:t xml:space="preserve"> &lt;= 1'b0;</w:t>
            </w:r>
          </w:p>
          <w:p w14:paraId="22017A2A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    end</w:t>
            </w:r>
          </w:p>
          <w:p w14:paraId="2DB8741A" w14:textId="77777777" w:rsidR="000A0622" w:rsidRPr="000A0622" w:rsidRDefault="000A0622" w:rsidP="000A0622">
            <w:pPr>
              <w:rPr>
                <w:sz w:val="24"/>
              </w:rPr>
            </w:pPr>
            <w:r w:rsidRPr="000A0622">
              <w:rPr>
                <w:sz w:val="24"/>
              </w:rPr>
              <w:t>    end</w:t>
            </w:r>
          </w:p>
          <w:p w14:paraId="184AD0EE" w14:textId="77777777" w:rsidR="000A0622" w:rsidRPr="000A0622" w:rsidRDefault="000A0622" w:rsidP="000A0622">
            <w:pPr>
              <w:rPr>
                <w:sz w:val="24"/>
              </w:rPr>
            </w:pPr>
          </w:p>
          <w:p w14:paraId="25A17C61" w14:textId="3E716B97" w:rsidR="000A0622" w:rsidRDefault="000A0622" w:rsidP="00390997">
            <w:pPr>
              <w:rPr>
                <w:sz w:val="24"/>
              </w:rPr>
            </w:pPr>
            <w:proofErr w:type="spellStart"/>
            <w:r w:rsidRPr="000A0622">
              <w:rPr>
                <w:sz w:val="24"/>
              </w:rPr>
              <w:t>endmodule</w:t>
            </w:r>
            <w:proofErr w:type="spellEnd"/>
          </w:p>
        </w:tc>
      </w:tr>
    </w:tbl>
    <w:p w14:paraId="3EED9AE4" w14:textId="77777777" w:rsidR="00390997" w:rsidRPr="00390997" w:rsidRDefault="00390997" w:rsidP="00390997">
      <w:pPr>
        <w:rPr>
          <w:sz w:val="24"/>
        </w:rPr>
      </w:pPr>
    </w:p>
    <w:p w14:paraId="622CCA9B" w14:textId="43DB219A" w:rsidR="005441F0" w:rsidRPr="00AF0C87" w:rsidRDefault="0086560F" w:rsidP="00AF0C87">
      <w:pPr>
        <w:pStyle w:val="a9"/>
        <w:numPr>
          <w:ilvl w:val="0"/>
          <w:numId w:val="5"/>
        </w:numPr>
        <w:rPr>
          <w:sz w:val="24"/>
        </w:rPr>
      </w:pPr>
      <w:r w:rsidRPr="00AF0C87">
        <w:rPr>
          <w:rFonts w:hint="eastAsia"/>
          <w:sz w:val="24"/>
        </w:rPr>
        <w:t>译码模块：</w:t>
      </w:r>
    </w:p>
    <w:p w14:paraId="324C551E" w14:textId="707FDE44" w:rsidR="005441F0" w:rsidRDefault="00184AD9" w:rsidP="00184AD9">
      <w:pPr>
        <w:ind w:left="420"/>
        <w:rPr>
          <w:rFonts w:hint="eastAsia"/>
          <w:sz w:val="24"/>
        </w:rPr>
      </w:pPr>
      <w:r>
        <w:rPr>
          <w:rFonts w:hint="eastAsia"/>
          <w:sz w:val="24"/>
        </w:rPr>
        <w:t>使用能量</w:t>
      </w:r>
      <w:proofErr w:type="gramStart"/>
      <w:r>
        <w:rPr>
          <w:rFonts w:hint="eastAsia"/>
          <w:sz w:val="24"/>
        </w:rPr>
        <w:t>来作</w:t>
      </w:r>
      <w:proofErr w:type="gramEnd"/>
      <w:r>
        <w:rPr>
          <w:rFonts w:hint="eastAsia"/>
          <w:sz w:val="24"/>
        </w:rPr>
        <w:t>为译码的判断依据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8490E" w14:paraId="3396C67B" w14:textId="77777777" w:rsidTr="0078490E">
        <w:tc>
          <w:tcPr>
            <w:tcW w:w="8296" w:type="dxa"/>
          </w:tcPr>
          <w:p w14:paraId="1AACE7FE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module </w:t>
            </w:r>
            <w:proofErr w:type="spellStart"/>
            <w:r w:rsidRPr="0078490E">
              <w:rPr>
                <w:sz w:val="24"/>
              </w:rPr>
              <w:t>decode_beidou</w:t>
            </w:r>
            <w:proofErr w:type="spellEnd"/>
            <w:r w:rsidRPr="0078490E">
              <w:rPr>
                <w:sz w:val="24"/>
              </w:rPr>
              <w:t xml:space="preserve"> (</w:t>
            </w:r>
          </w:p>
          <w:p w14:paraId="78BBB7B1" w14:textId="59C54695" w:rsidR="0078490E" w:rsidRPr="0078490E" w:rsidRDefault="0078490E" w:rsidP="0078490E">
            <w:pPr>
              <w:rPr>
                <w:rFonts w:hint="eastAsia"/>
                <w:sz w:val="24"/>
              </w:rPr>
            </w:pPr>
            <w:r w:rsidRPr="0078490E">
              <w:rPr>
                <w:sz w:val="24"/>
              </w:rPr>
              <w:t>    input flag,</w:t>
            </w:r>
          </w:p>
          <w:p w14:paraId="5482FF67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lastRenderedPageBreak/>
              <w:t>    input signed [49:0] energy,</w:t>
            </w:r>
          </w:p>
          <w:p w14:paraId="408D073B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input </w:t>
            </w:r>
            <w:proofErr w:type="spellStart"/>
            <w:r w:rsidRPr="0078490E">
              <w:rPr>
                <w:sz w:val="24"/>
              </w:rPr>
              <w:t>result_ok</w:t>
            </w:r>
            <w:proofErr w:type="spellEnd"/>
            <w:r w:rsidRPr="0078490E">
              <w:rPr>
                <w:sz w:val="24"/>
              </w:rPr>
              <w:t>,</w:t>
            </w:r>
          </w:p>
          <w:p w14:paraId="7D5B4316" w14:textId="77777777" w:rsidR="0078490E" w:rsidRPr="0078490E" w:rsidRDefault="0078490E" w:rsidP="0078490E">
            <w:pPr>
              <w:rPr>
                <w:sz w:val="24"/>
              </w:rPr>
            </w:pPr>
          </w:p>
          <w:p w14:paraId="3129AF56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output reg </w:t>
            </w:r>
            <w:proofErr w:type="spellStart"/>
            <w:r w:rsidRPr="0078490E">
              <w:rPr>
                <w:sz w:val="24"/>
              </w:rPr>
              <w:t>decode_D</w:t>
            </w:r>
            <w:proofErr w:type="spellEnd"/>
          </w:p>
          <w:p w14:paraId="273831F6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);</w:t>
            </w:r>
          </w:p>
          <w:p w14:paraId="31E17B4A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always </w:t>
            </w:r>
            <w:proofErr w:type="gramStart"/>
            <w:r w:rsidRPr="0078490E">
              <w:rPr>
                <w:sz w:val="24"/>
              </w:rPr>
              <w:t>@(</w:t>
            </w:r>
            <w:proofErr w:type="gramEnd"/>
            <w:r w:rsidRPr="0078490E">
              <w:rPr>
                <w:sz w:val="24"/>
              </w:rPr>
              <w:t xml:space="preserve">posedge </w:t>
            </w:r>
            <w:proofErr w:type="spellStart"/>
            <w:r w:rsidRPr="0078490E">
              <w:rPr>
                <w:sz w:val="24"/>
              </w:rPr>
              <w:t>result_ok</w:t>
            </w:r>
            <w:proofErr w:type="spellEnd"/>
            <w:r w:rsidRPr="0078490E">
              <w:rPr>
                <w:sz w:val="24"/>
              </w:rPr>
              <w:t>) begin</w:t>
            </w:r>
          </w:p>
          <w:p w14:paraId="3243A651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if (flag) begin</w:t>
            </w:r>
          </w:p>
          <w:p w14:paraId="6850427F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    if (energy &lt; 50'd15000000000) begin</w:t>
            </w:r>
          </w:p>
          <w:p w14:paraId="6A13F081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            </w:t>
            </w:r>
            <w:proofErr w:type="spellStart"/>
            <w:r w:rsidRPr="0078490E">
              <w:rPr>
                <w:sz w:val="24"/>
              </w:rPr>
              <w:t>decode_D</w:t>
            </w:r>
            <w:proofErr w:type="spellEnd"/>
            <w:r w:rsidRPr="0078490E">
              <w:rPr>
                <w:sz w:val="24"/>
              </w:rPr>
              <w:t xml:space="preserve"> &lt;= 1'b0;</w:t>
            </w:r>
          </w:p>
          <w:p w14:paraId="19FE740F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    end</w:t>
            </w:r>
          </w:p>
          <w:p w14:paraId="51B72C34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    else begin</w:t>
            </w:r>
          </w:p>
          <w:p w14:paraId="7B27AF0A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            </w:t>
            </w:r>
            <w:proofErr w:type="spellStart"/>
            <w:r w:rsidRPr="0078490E">
              <w:rPr>
                <w:sz w:val="24"/>
              </w:rPr>
              <w:t>decode_D</w:t>
            </w:r>
            <w:proofErr w:type="spellEnd"/>
            <w:r w:rsidRPr="0078490E">
              <w:rPr>
                <w:sz w:val="24"/>
              </w:rPr>
              <w:t xml:space="preserve"> &lt;= 1'b1;</w:t>
            </w:r>
          </w:p>
          <w:p w14:paraId="3C72FEE8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    end</w:t>
            </w:r>
          </w:p>
          <w:p w14:paraId="22A9CFE4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end</w:t>
            </w:r>
          </w:p>
          <w:p w14:paraId="67992DD9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else begin</w:t>
            </w:r>
          </w:p>
          <w:p w14:paraId="7A80DDBB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 xml:space="preserve">            </w:t>
            </w:r>
            <w:proofErr w:type="spellStart"/>
            <w:r w:rsidRPr="0078490E">
              <w:rPr>
                <w:sz w:val="24"/>
              </w:rPr>
              <w:t>decode_D</w:t>
            </w:r>
            <w:proofErr w:type="spellEnd"/>
            <w:r w:rsidRPr="0078490E">
              <w:rPr>
                <w:sz w:val="24"/>
              </w:rPr>
              <w:t xml:space="preserve"> &lt;= 1'bx;</w:t>
            </w:r>
          </w:p>
          <w:p w14:paraId="3CC75176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    end</w:t>
            </w:r>
          </w:p>
          <w:p w14:paraId="458CDF87" w14:textId="77777777" w:rsidR="0078490E" w:rsidRPr="0078490E" w:rsidRDefault="0078490E" w:rsidP="0078490E">
            <w:pPr>
              <w:rPr>
                <w:sz w:val="24"/>
              </w:rPr>
            </w:pPr>
            <w:r w:rsidRPr="0078490E">
              <w:rPr>
                <w:sz w:val="24"/>
              </w:rPr>
              <w:t>    end</w:t>
            </w:r>
          </w:p>
          <w:p w14:paraId="486818B5" w14:textId="77777777" w:rsidR="0078490E" w:rsidRPr="0078490E" w:rsidRDefault="0078490E" w:rsidP="0078490E">
            <w:pPr>
              <w:rPr>
                <w:sz w:val="24"/>
              </w:rPr>
            </w:pPr>
          </w:p>
          <w:p w14:paraId="625A0C4D" w14:textId="754A9C4A" w:rsidR="0078490E" w:rsidRDefault="0078490E" w:rsidP="005441F0">
            <w:pPr>
              <w:rPr>
                <w:rFonts w:hint="eastAsia"/>
                <w:sz w:val="24"/>
              </w:rPr>
            </w:pPr>
            <w:proofErr w:type="spellStart"/>
            <w:r w:rsidRPr="0078490E">
              <w:rPr>
                <w:sz w:val="24"/>
              </w:rPr>
              <w:t>endmodule</w:t>
            </w:r>
            <w:proofErr w:type="spellEnd"/>
          </w:p>
        </w:tc>
      </w:tr>
    </w:tbl>
    <w:p w14:paraId="26D8D1BC" w14:textId="0D9376C9" w:rsidR="00E55F57" w:rsidRPr="00F56ED2" w:rsidRDefault="00F56ED2" w:rsidP="00F56ED2">
      <w:pPr>
        <w:pStyle w:val="4"/>
        <w:rPr>
          <w:rFonts w:ascii="宋体" w:eastAsia="宋体" w:hAnsi="宋体"/>
          <w:color w:val="auto"/>
        </w:rPr>
      </w:pPr>
      <w:r w:rsidRPr="00F56ED2">
        <w:rPr>
          <w:rFonts w:ascii="宋体" w:eastAsia="宋体" w:hAnsi="宋体" w:hint="eastAsia"/>
          <w:color w:val="auto"/>
        </w:rPr>
        <w:lastRenderedPageBreak/>
        <w:t>3、</w:t>
      </w:r>
      <w:r w:rsidR="00404F95" w:rsidRPr="00F56ED2">
        <w:rPr>
          <w:rFonts w:ascii="宋体" w:eastAsia="宋体" w:hAnsi="宋体" w:hint="eastAsia"/>
          <w:color w:val="auto"/>
        </w:rPr>
        <w:t>结果展示：</w:t>
      </w:r>
    </w:p>
    <w:p w14:paraId="344DB948" w14:textId="1634773E" w:rsidR="00D2389A" w:rsidRDefault="001D39EA" w:rsidP="005441F0">
      <w:pPr>
        <w:rPr>
          <w:sz w:val="24"/>
        </w:rPr>
      </w:pPr>
      <w:r w:rsidRPr="001D39EA">
        <w:rPr>
          <w:sz w:val="24"/>
        </w:rPr>
        <w:drawing>
          <wp:inline distT="0" distB="0" distL="0" distR="0" wp14:anchorId="75CF4582" wp14:editId="1811AF96">
            <wp:extent cx="5274310" cy="929640"/>
            <wp:effectExtent l="0" t="0" r="2540" b="3810"/>
            <wp:docPr id="19762434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624341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3BA19" w14:textId="05D408F2" w:rsidR="00246D7E" w:rsidRDefault="00246D7E" w:rsidP="005441F0">
      <w:pPr>
        <w:rPr>
          <w:rFonts w:hint="eastAsia"/>
          <w:sz w:val="24"/>
        </w:rPr>
      </w:pPr>
      <w:r w:rsidRPr="00246D7E">
        <w:rPr>
          <w:sz w:val="24"/>
        </w:rPr>
        <w:drawing>
          <wp:inline distT="0" distB="0" distL="0" distR="0" wp14:anchorId="3267E995" wp14:editId="7FDEBFDB">
            <wp:extent cx="5274310" cy="786130"/>
            <wp:effectExtent l="0" t="0" r="2540" b="0"/>
            <wp:docPr id="1578680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68060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442CE" w14:textId="3355DB0C" w:rsidR="00CA6BAA" w:rsidRDefault="00CA6BAA" w:rsidP="005441F0">
      <w:pPr>
        <w:rPr>
          <w:rFonts w:hint="eastAsia"/>
          <w:sz w:val="24"/>
        </w:rPr>
      </w:pPr>
      <w:r>
        <w:rPr>
          <w:sz w:val="24"/>
        </w:rPr>
        <w:tab/>
      </w:r>
      <w:proofErr w:type="spellStart"/>
      <w:r w:rsidR="002E0A6E">
        <w:rPr>
          <w:rFonts w:hint="eastAsia"/>
          <w:sz w:val="24"/>
        </w:rPr>
        <w:t>ranging_code</w:t>
      </w:r>
      <w:proofErr w:type="spellEnd"/>
      <w:r w:rsidR="002E0A6E">
        <w:rPr>
          <w:rFonts w:hint="eastAsia"/>
          <w:sz w:val="24"/>
        </w:rPr>
        <w:t>为</w:t>
      </w:r>
      <w:r w:rsidR="00AF7527">
        <w:rPr>
          <w:rFonts w:hint="eastAsia"/>
          <w:sz w:val="24"/>
        </w:rPr>
        <w:t>tb</w:t>
      </w:r>
      <w:r w:rsidR="00AF7527">
        <w:rPr>
          <w:rFonts w:hint="eastAsia"/>
          <w:sz w:val="24"/>
        </w:rPr>
        <w:t>中生成的测距码，</w:t>
      </w:r>
      <w:r w:rsidR="003038CB">
        <w:rPr>
          <w:rFonts w:hint="eastAsia"/>
          <w:sz w:val="24"/>
        </w:rPr>
        <w:t>local</w:t>
      </w:r>
      <w:r w:rsidR="003038CB">
        <w:rPr>
          <w:rFonts w:hint="eastAsia"/>
          <w:sz w:val="24"/>
        </w:rPr>
        <w:t>为本地生成的测距码</w:t>
      </w:r>
      <w:r w:rsidR="00537313">
        <w:rPr>
          <w:rFonts w:hint="eastAsia"/>
          <w:sz w:val="24"/>
        </w:rPr>
        <w:t>，可以看到，两者匹配了</w:t>
      </w:r>
      <w:r w:rsidR="000B324E">
        <w:rPr>
          <w:rFonts w:hint="eastAsia"/>
          <w:sz w:val="24"/>
        </w:rPr>
        <w:t>，</w:t>
      </w:r>
      <w:proofErr w:type="gramStart"/>
      <w:r w:rsidR="000B324E">
        <w:rPr>
          <w:rFonts w:hint="eastAsia"/>
          <w:sz w:val="24"/>
        </w:rPr>
        <w:t>即码同步</w:t>
      </w:r>
      <w:proofErr w:type="gramEnd"/>
      <w:r w:rsidR="008D51ED">
        <w:rPr>
          <w:rFonts w:hint="eastAsia"/>
          <w:sz w:val="24"/>
        </w:rPr>
        <w:t>。</w:t>
      </w:r>
    </w:p>
    <w:p w14:paraId="0CBA8D31" w14:textId="3C69D28E" w:rsidR="00E55F57" w:rsidRDefault="005C4323" w:rsidP="005441F0">
      <w:pPr>
        <w:rPr>
          <w:sz w:val="24"/>
        </w:rPr>
      </w:pPr>
      <w:r w:rsidRPr="005C4323">
        <w:rPr>
          <w:sz w:val="24"/>
        </w:rPr>
        <w:drawing>
          <wp:inline distT="0" distB="0" distL="0" distR="0" wp14:anchorId="42BF58FE" wp14:editId="5A4829EE">
            <wp:extent cx="5274310" cy="981075"/>
            <wp:effectExtent l="0" t="0" r="2540" b="9525"/>
            <wp:docPr id="9238883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3888347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5700B" w14:textId="742C408E" w:rsidR="009B7AD8" w:rsidRPr="00190F19" w:rsidRDefault="002C445B" w:rsidP="005038CB"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D</w:t>
      </w:r>
      <w:r>
        <w:rPr>
          <w:rFonts w:hint="eastAsia"/>
          <w:sz w:val="24"/>
        </w:rPr>
        <w:t>为原</w:t>
      </w:r>
      <w:r w:rsidR="00D663C3">
        <w:rPr>
          <w:rFonts w:hint="eastAsia"/>
          <w:sz w:val="24"/>
        </w:rPr>
        <w:t>卫星信息</w:t>
      </w:r>
      <w:r>
        <w:rPr>
          <w:rFonts w:hint="eastAsia"/>
          <w:sz w:val="24"/>
        </w:rPr>
        <w:t>，</w:t>
      </w:r>
      <w:proofErr w:type="spellStart"/>
      <w:r>
        <w:rPr>
          <w:rFonts w:hint="eastAsia"/>
          <w:sz w:val="24"/>
        </w:rPr>
        <w:t>decode_D</w:t>
      </w:r>
      <w:proofErr w:type="spellEnd"/>
      <w:r>
        <w:rPr>
          <w:rFonts w:hint="eastAsia"/>
          <w:sz w:val="24"/>
        </w:rPr>
        <w:t>为译码</w:t>
      </w:r>
      <w:r w:rsidR="00D663C3">
        <w:rPr>
          <w:rFonts w:hint="eastAsia"/>
          <w:sz w:val="24"/>
        </w:rPr>
        <w:t>出的结果</w:t>
      </w:r>
      <w:r w:rsidR="008C4BA8">
        <w:rPr>
          <w:rFonts w:hint="eastAsia"/>
          <w:sz w:val="24"/>
        </w:rPr>
        <w:t>。</w:t>
      </w:r>
      <w:r w:rsidR="00D663C3">
        <w:rPr>
          <w:rFonts w:hint="eastAsia"/>
          <w:sz w:val="24"/>
        </w:rPr>
        <w:t>可以看到，</w:t>
      </w:r>
      <w:r w:rsidR="00915369">
        <w:rPr>
          <w:rFonts w:hint="eastAsia"/>
          <w:sz w:val="24"/>
        </w:rPr>
        <w:t>该电路</w:t>
      </w:r>
      <w:r w:rsidR="00D663C3">
        <w:rPr>
          <w:rFonts w:hint="eastAsia"/>
          <w:sz w:val="24"/>
        </w:rPr>
        <w:t>成功捕获活到了信号，</w:t>
      </w:r>
      <w:proofErr w:type="spellStart"/>
      <w:r w:rsidR="00D663C3">
        <w:rPr>
          <w:rFonts w:hint="eastAsia"/>
          <w:sz w:val="24"/>
        </w:rPr>
        <w:t>decode_D</w:t>
      </w:r>
      <w:proofErr w:type="spellEnd"/>
      <w:r w:rsidR="00D663C3">
        <w:rPr>
          <w:rFonts w:hint="eastAsia"/>
          <w:sz w:val="24"/>
        </w:rPr>
        <w:t>比</w:t>
      </w:r>
      <w:r w:rsidR="00D663C3">
        <w:rPr>
          <w:rFonts w:hint="eastAsia"/>
          <w:sz w:val="24"/>
        </w:rPr>
        <w:t>D</w:t>
      </w:r>
      <w:r w:rsidR="00D663C3">
        <w:rPr>
          <w:rFonts w:hint="eastAsia"/>
          <w:sz w:val="24"/>
        </w:rPr>
        <w:t>延迟一个码片。</w:t>
      </w:r>
    </w:p>
    <w:sectPr w:rsidR="009B7AD8" w:rsidRPr="00190F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C023E"/>
    <w:multiLevelType w:val="hybridMultilevel"/>
    <w:tmpl w:val="B1FCC3CA"/>
    <w:lvl w:ilvl="0" w:tplc="0409000B">
      <w:start w:val="1"/>
      <w:numFmt w:val="bullet"/>
      <w:lvlText w:val="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041C56F5"/>
    <w:multiLevelType w:val="hybridMultilevel"/>
    <w:tmpl w:val="7BD2C7A8"/>
    <w:lvl w:ilvl="0" w:tplc="D49846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5CC10DA"/>
    <w:multiLevelType w:val="hybridMultilevel"/>
    <w:tmpl w:val="53F2C482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4A61DC6"/>
    <w:multiLevelType w:val="hybridMultilevel"/>
    <w:tmpl w:val="D95E8E64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61414A8E"/>
    <w:multiLevelType w:val="hybridMultilevel"/>
    <w:tmpl w:val="FB96746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251890580">
    <w:abstractNumId w:val="0"/>
  </w:num>
  <w:num w:numId="2" w16cid:durableId="1374964079">
    <w:abstractNumId w:val="4"/>
  </w:num>
  <w:num w:numId="3" w16cid:durableId="923997531">
    <w:abstractNumId w:val="2"/>
  </w:num>
  <w:num w:numId="4" w16cid:durableId="176047364">
    <w:abstractNumId w:val="1"/>
  </w:num>
  <w:num w:numId="5" w16cid:durableId="14864356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24FE"/>
    <w:rsid w:val="000002F2"/>
    <w:rsid w:val="000010E5"/>
    <w:rsid w:val="0000254B"/>
    <w:rsid w:val="000043AB"/>
    <w:rsid w:val="000104D8"/>
    <w:rsid w:val="00011639"/>
    <w:rsid w:val="00013404"/>
    <w:rsid w:val="00013920"/>
    <w:rsid w:val="000201F3"/>
    <w:rsid w:val="00021A87"/>
    <w:rsid w:val="000238FB"/>
    <w:rsid w:val="00026EFA"/>
    <w:rsid w:val="00027489"/>
    <w:rsid w:val="000310BB"/>
    <w:rsid w:val="0003246B"/>
    <w:rsid w:val="00040DED"/>
    <w:rsid w:val="00041BBF"/>
    <w:rsid w:val="0004293D"/>
    <w:rsid w:val="00044C7B"/>
    <w:rsid w:val="00046768"/>
    <w:rsid w:val="00046D7A"/>
    <w:rsid w:val="00046F28"/>
    <w:rsid w:val="00050C92"/>
    <w:rsid w:val="00052261"/>
    <w:rsid w:val="0005518B"/>
    <w:rsid w:val="00060E16"/>
    <w:rsid w:val="0006113C"/>
    <w:rsid w:val="00073C53"/>
    <w:rsid w:val="00073F4C"/>
    <w:rsid w:val="000749E9"/>
    <w:rsid w:val="00076639"/>
    <w:rsid w:val="00080910"/>
    <w:rsid w:val="000821C5"/>
    <w:rsid w:val="0008266A"/>
    <w:rsid w:val="00084137"/>
    <w:rsid w:val="000869F8"/>
    <w:rsid w:val="00095371"/>
    <w:rsid w:val="00096383"/>
    <w:rsid w:val="000A0622"/>
    <w:rsid w:val="000A0938"/>
    <w:rsid w:val="000A1957"/>
    <w:rsid w:val="000A3D53"/>
    <w:rsid w:val="000A5FC7"/>
    <w:rsid w:val="000B11BE"/>
    <w:rsid w:val="000B1A70"/>
    <w:rsid w:val="000B1F44"/>
    <w:rsid w:val="000B324E"/>
    <w:rsid w:val="000B724C"/>
    <w:rsid w:val="000B73F1"/>
    <w:rsid w:val="000B77FD"/>
    <w:rsid w:val="000C0778"/>
    <w:rsid w:val="000C56BC"/>
    <w:rsid w:val="000D2871"/>
    <w:rsid w:val="000E4572"/>
    <w:rsid w:val="000E4E22"/>
    <w:rsid w:val="000F3103"/>
    <w:rsid w:val="000F64E0"/>
    <w:rsid w:val="000F7327"/>
    <w:rsid w:val="0010115B"/>
    <w:rsid w:val="00103B00"/>
    <w:rsid w:val="00103DE3"/>
    <w:rsid w:val="00106289"/>
    <w:rsid w:val="00106715"/>
    <w:rsid w:val="0010741A"/>
    <w:rsid w:val="001225AC"/>
    <w:rsid w:val="0012317E"/>
    <w:rsid w:val="001250D2"/>
    <w:rsid w:val="001275D0"/>
    <w:rsid w:val="00132DB5"/>
    <w:rsid w:val="00135741"/>
    <w:rsid w:val="00137589"/>
    <w:rsid w:val="00140219"/>
    <w:rsid w:val="00142AD0"/>
    <w:rsid w:val="00144411"/>
    <w:rsid w:val="00145460"/>
    <w:rsid w:val="00146292"/>
    <w:rsid w:val="00147E6E"/>
    <w:rsid w:val="0015124A"/>
    <w:rsid w:val="0015159B"/>
    <w:rsid w:val="00151DDD"/>
    <w:rsid w:val="0015437E"/>
    <w:rsid w:val="001548A8"/>
    <w:rsid w:val="001623D8"/>
    <w:rsid w:val="001672AA"/>
    <w:rsid w:val="00167579"/>
    <w:rsid w:val="00171372"/>
    <w:rsid w:val="00175959"/>
    <w:rsid w:val="001771DB"/>
    <w:rsid w:val="001834F8"/>
    <w:rsid w:val="00184AD9"/>
    <w:rsid w:val="00185DC9"/>
    <w:rsid w:val="00186190"/>
    <w:rsid w:val="00190F19"/>
    <w:rsid w:val="001917E3"/>
    <w:rsid w:val="001926CE"/>
    <w:rsid w:val="00193594"/>
    <w:rsid w:val="00193DAA"/>
    <w:rsid w:val="0019478F"/>
    <w:rsid w:val="00195EA9"/>
    <w:rsid w:val="001A1CF0"/>
    <w:rsid w:val="001A333A"/>
    <w:rsid w:val="001B4F48"/>
    <w:rsid w:val="001B5F7D"/>
    <w:rsid w:val="001B691E"/>
    <w:rsid w:val="001B6C50"/>
    <w:rsid w:val="001B71F8"/>
    <w:rsid w:val="001C091B"/>
    <w:rsid w:val="001C15E4"/>
    <w:rsid w:val="001C192B"/>
    <w:rsid w:val="001C4315"/>
    <w:rsid w:val="001C673E"/>
    <w:rsid w:val="001C7184"/>
    <w:rsid w:val="001D0B7B"/>
    <w:rsid w:val="001D0C7C"/>
    <w:rsid w:val="001D39EA"/>
    <w:rsid w:val="001D5BD4"/>
    <w:rsid w:val="001F0459"/>
    <w:rsid w:val="001F4C99"/>
    <w:rsid w:val="001F6667"/>
    <w:rsid w:val="001F6E3C"/>
    <w:rsid w:val="00202612"/>
    <w:rsid w:val="00203A05"/>
    <w:rsid w:val="00203F3B"/>
    <w:rsid w:val="002055CD"/>
    <w:rsid w:val="00205757"/>
    <w:rsid w:val="00205C33"/>
    <w:rsid w:val="0020651E"/>
    <w:rsid w:val="00210CDD"/>
    <w:rsid w:val="002129AD"/>
    <w:rsid w:val="002129C6"/>
    <w:rsid w:val="00213798"/>
    <w:rsid w:val="002152ED"/>
    <w:rsid w:val="00216E83"/>
    <w:rsid w:val="002173B3"/>
    <w:rsid w:val="0022041F"/>
    <w:rsid w:val="002213EE"/>
    <w:rsid w:val="00222DE3"/>
    <w:rsid w:val="002241F3"/>
    <w:rsid w:val="00227C4C"/>
    <w:rsid w:val="00230810"/>
    <w:rsid w:val="00244310"/>
    <w:rsid w:val="00246D7E"/>
    <w:rsid w:val="00251A6F"/>
    <w:rsid w:val="00251BCC"/>
    <w:rsid w:val="00260907"/>
    <w:rsid w:val="00262B95"/>
    <w:rsid w:val="00262C8B"/>
    <w:rsid w:val="00262C8E"/>
    <w:rsid w:val="002706F6"/>
    <w:rsid w:val="002711FE"/>
    <w:rsid w:val="00271DAE"/>
    <w:rsid w:val="00274106"/>
    <w:rsid w:val="00281EE0"/>
    <w:rsid w:val="0028294C"/>
    <w:rsid w:val="0028391A"/>
    <w:rsid w:val="002864DF"/>
    <w:rsid w:val="00291F8D"/>
    <w:rsid w:val="0029224A"/>
    <w:rsid w:val="00292C7C"/>
    <w:rsid w:val="002A115D"/>
    <w:rsid w:val="002A6736"/>
    <w:rsid w:val="002B3568"/>
    <w:rsid w:val="002B7161"/>
    <w:rsid w:val="002B7F8B"/>
    <w:rsid w:val="002C1250"/>
    <w:rsid w:val="002C445B"/>
    <w:rsid w:val="002D04A4"/>
    <w:rsid w:val="002D5682"/>
    <w:rsid w:val="002D6481"/>
    <w:rsid w:val="002D6746"/>
    <w:rsid w:val="002D7DCD"/>
    <w:rsid w:val="002D7FCB"/>
    <w:rsid w:val="002E0A6E"/>
    <w:rsid w:val="002E4D57"/>
    <w:rsid w:val="002E6018"/>
    <w:rsid w:val="002F28FD"/>
    <w:rsid w:val="003000DB"/>
    <w:rsid w:val="003023D0"/>
    <w:rsid w:val="003038CB"/>
    <w:rsid w:val="003041A3"/>
    <w:rsid w:val="003054AE"/>
    <w:rsid w:val="00305FEC"/>
    <w:rsid w:val="00306DC4"/>
    <w:rsid w:val="003102EC"/>
    <w:rsid w:val="00316177"/>
    <w:rsid w:val="00322CBD"/>
    <w:rsid w:val="00326D93"/>
    <w:rsid w:val="00332ACA"/>
    <w:rsid w:val="00334866"/>
    <w:rsid w:val="00337EA9"/>
    <w:rsid w:val="0034118C"/>
    <w:rsid w:val="00345ADF"/>
    <w:rsid w:val="00345F63"/>
    <w:rsid w:val="00350988"/>
    <w:rsid w:val="0035197E"/>
    <w:rsid w:val="00351C82"/>
    <w:rsid w:val="0035227C"/>
    <w:rsid w:val="00354F37"/>
    <w:rsid w:val="00360263"/>
    <w:rsid w:val="00363A6B"/>
    <w:rsid w:val="00367A02"/>
    <w:rsid w:val="00371482"/>
    <w:rsid w:val="003778CB"/>
    <w:rsid w:val="00380C83"/>
    <w:rsid w:val="003832C2"/>
    <w:rsid w:val="00386743"/>
    <w:rsid w:val="003868F8"/>
    <w:rsid w:val="00390997"/>
    <w:rsid w:val="00391A44"/>
    <w:rsid w:val="00391F7E"/>
    <w:rsid w:val="003959CA"/>
    <w:rsid w:val="00396398"/>
    <w:rsid w:val="003A1BF2"/>
    <w:rsid w:val="003A3258"/>
    <w:rsid w:val="003A412C"/>
    <w:rsid w:val="003B156D"/>
    <w:rsid w:val="003B1AE5"/>
    <w:rsid w:val="003B5254"/>
    <w:rsid w:val="003B56AC"/>
    <w:rsid w:val="003C5284"/>
    <w:rsid w:val="003D10A2"/>
    <w:rsid w:val="003D1B2E"/>
    <w:rsid w:val="003D396C"/>
    <w:rsid w:val="003D61B2"/>
    <w:rsid w:val="003D6611"/>
    <w:rsid w:val="003D680D"/>
    <w:rsid w:val="003E2104"/>
    <w:rsid w:val="003E470A"/>
    <w:rsid w:val="003F1B8F"/>
    <w:rsid w:val="003F3048"/>
    <w:rsid w:val="003F4E73"/>
    <w:rsid w:val="0040355E"/>
    <w:rsid w:val="00404F95"/>
    <w:rsid w:val="004051B3"/>
    <w:rsid w:val="00405841"/>
    <w:rsid w:val="0040718B"/>
    <w:rsid w:val="00407C44"/>
    <w:rsid w:val="0041506E"/>
    <w:rsid w:val="00423C1B"/>
    <w:rsid w:val="00431ACC"/>
    <w:rsid w:val="00434B08"/>
    <w:rsid w:val="00434DEB"/>
    <w:rsid w:val="00440C79"/>
    <w:rsid w:val="004427AE"/>
    <w:rsid w:val="00447064"/>
    <w:rsid w:val="00447BF3"/>
    <w:rsid w:val="00451F41"/>
    <w:rsid w:val="0045476A"/>
    <w:rsid w:val="00463D3A"/>
    <w:rsid w:val="00464A5F"/>
    <w:rsid w:val="0046597D"/>
    <w:rsid w:val="0046634B"/>
    <w:rsid w:val="00471270"/>
    <w:rsid w:val="00472AA9"/>
    <w:rsid w:val="00480768"/>
    <w:rsid w:val="004810E9"/>
    <w:rsid w:val="004833A6"/>
    <w:rsid w:val="004863EF"/>
    <w:rsid w:val="00486643"/>
    <w:rsid w:val="00491849"/>
    <w:rsid w:val="00492B95"/>
    <w:rsid w:val="00493524"/>
    <w:rsid w:val="00494ADC"/>
    <w:rsid w:val="00496F37"/>
    <w:rsid w:val="004A1B12"/>
    <w:rsid w:val="004A4425"/>
    <w:rsid w:val="004A6C34"/>
    <w:rsid w:val="004B0B71"/>
    <w:rsid w:val="004B2F9B"/>
    <w:rsid w:val="004B41CB"/>
    <w:rsid w:val="004B5F4B"/>
    <w:rsid w:val="004B746C"/>
    <w:rsid w:val="004B76F5"/>
    <w:rsid w:val="004C0725"/>
    <w:rsid w:val="004D1F16"/>
    <w:rsid w:val="004E0CE1"/>
    <w:rsid w:val="004E3559"/>
    <w:rsid w:val="004E39EE"/>
    <w:rsid w:val="004E6AF0"/>
    <w:rsid w:val="004F05DA"/>
    <w:rsid w:val="004F0FBF"/>
    <w:rsid w:val="004F2033"/>
    <w:rsid w:val="004F3043"/>
    <w:rsid w:val="004F30C6"/>
    <w:rsid w:val="004F419F"/>
    <w:rsid w:val="004F68E0"/>
    <w:rsid w:val="005038AD"/>
    <w:rsid w:val="005038CB"/>
    <w:rsid w:val="00503C33"/>
    <w:rsid w:val="005047C5"/>
    <w:rsid w:val="00506094"/>
    <w:rsid w:val="00506ABD"/>
    <w:rsid w:val="00506D06"/>
    <w:rsid w:val="00510BA1"/>
    <w:rsid w:val="00517A5A"/>
    <w:rsid w:val="00521429"/>
    <w:rsid w:val="00523D33"/>
    <w:rsid w:val="00523D7E"/>
    <w:rsid w:val="00527F89"/>
    <w:rsid w:val="00530047"/>
    <w:rsid w:val="00537313"/>
    <w:rsid w:val="0054082B"/>
    <w:rsid w:val="005441F0"/>
    <w:rsid w:val="00550385"/>
    <w:rsid w:val="00551776"/>
    <w:rsid w:val="005539D4"/>
    <w:rsid w:val="0055771C"/>
    <w:rsid w:val="00560BED"/>
    <w:rsid w:val="00563780"/>
    <w:rsid w:val="00563A41"/>
    <w:rsid w:val="00565D8D"/>
    <w:rsid w:val="00572986"/>
    <w:rsid w:val="005774AD"/>
    <w:rsid w:val="005828FE"/>
    <w:rsid w:val="005843BD"/>
    <w:rsid w:val="00584550"/>
    <w:rsid w:val="005915D8"/>
    <w:rsid w:val="0059486D"/>
    <w:rsid w:val="00594F63"/>
    <w:rsid w:val="005966F1"/>
    <w:rsid w:val="005A1807"/>
    <w:rsid w:val="005A513C"/>
    <w:rsid w:val="005A6B31"/>
    <w:rsid w:val="005A6CA2"/>
    <w:rsid w:val="005B01B4"/>
    <w:rsid w:val="005B5A26"/>
    <w:rsid w:val="005C22EF"/>
    <w:rsid w:val="005C37A7"/>
    <w:rsid w:val="005C4323"/>
    <w:rsid w:val="005C5210"/>
    <w:rsid w:val="005E222F"/>
    <w:rsid w:val="005E2439"/>
    <w:rsid w:val="005E3F69"/>
    <w:rsid w:val="005E4397"/>
    <w:rsid w:val="005F056C"/>
    <w:rsid w:val="005F06BE"/>
    <w:rsid w:val="005F1085"/>
    <w:rsid w:val="005F2163"/>
    <w:rsid w:val="005F27DD"/>
    <w:rsid w:val="005F3D42"/>
    <w:rsid w:val="005F424E"/>
    <w:rsid w:val="005F5819"/>
    <w:rsid w:val="006004D1"/>
    <w:rsid w:val="00611857"/>
    <w:rsid w:val="0062118D"/>
    <w:rsid w:val="00623E4F"/>
    <w:rsid w:val="00625484"/>
    <w:rsid w:val="00625EFC"/>
    <w:rsid w:val="006306A0"/>
    <w:rsid w:val="00630A44"/>
    <w:rsid w:val="0063425A"/>
    <w:rsid w:val="0063622D"/>
    <w:rsid w:val="00637CED"/>
    <w:rsid w:val="006400FE"/>
    <w:rsid w:val="00640D66"/>
    <w:rsid w:val="00641FAD"/>
    <w:rsid w:val="00644FDA"/>
    <w:rsid w:val="006454C5"/>
    <w:rsid w:val="00645A49"/>
    <w:rsid w:val="00654126"/>
    <w:rsid w:val="006635BD"/>
    <w:rsid w:val="00663F55"/>
    <w:rsid w:val="00666354"/>
    <w:rsid w:val="0066701A"/>
    <w:rsid w:val="00667767"/>
    <w:rsid w:val="006720C5"/>
    <w:rsid w:val="006726B3"/>
    <w:rsid w:val="006727BA"/>
    <w:rsid w:val="006742D6"/>
    <w:rsid w:val="006810E2"/>
    <w:rsid w:val="006908F6"/>
    <w:rsid w:val="00694C8F"/>
    <w:rsid w:val="0069510C"/>
    <w:rsid w:val="006977A1"/>
    <w:rsid w:val="006A0570"/>
    <w:rsid w:val="006A31C0"/>
    <w:rsid w:val="006A3A83"/>
    <w:rsid w:val="006A7BA2"/>
    <w:rsid w:val="006B1E2F"/>
    <w:rsid w:val="006B484E"/>
    <w:rsid w:val="006C06E9"/>
    <w:rsid w:val="006C0CF4"/>
    <w:rsid w:val="006C7961"/>
    <w:rsid w:val="006D2B5B"/>
    <w:rsid w:val="006D3372"/>
    <w:rsid w:val="006D5341"/>
    <w:rsid w:val="006E1A5A"/>
    <w:rsid w:val="006E310F"/>
    <w:rsid w:val="006E5AF8"/>
    <w:rsid w:val="006F1721"/>
    <w:rsid w:val="006F35B1"/>
    <w:rsid w:val="006F4C4C"/>
    <w:rsid w:val="006F5BFB"/>
    <w:rsid w:val="006F6F9C"/>
    <w:rsid w:val="006F78B6"/>
    <w:rsid w:val="00703AB2"/>
    <w:rsid w:val="00707890"/>
    <w:rsid w:val="007078A6"/>
    <w:rsid w:val="00715763"/>
    <w:rsid w:val="00716369"/>
    <w:rsid w:val="007177CC"/>
    <w:rsid w:val="00732993"/>
    <w:rsid w:val="007362C2"/>
    <w:rsid w:val="00744796"/>
    <w:rsid w:val="00745D6C"/>
    <w:rsid w:val="00747708"/>
    <w:rsid w:val="00752071"/>
    <w:rsid w:val="007553FD"/>
    <w:rsid w:val="00755C34"/>
    <w:rsid w:val="00757E9D"/>
    <w:rsid w:val="00760719"/>
    <w:rsid w:val="0076326F"/>
    <w:rsid w:val="007645FA"/>
    <w:rsid w:val="007667FA"/>
    <w:rsid w:val="00767F84"/>
    <w:rsid w:val="00770095"/>
    <w:rsid w:val="0078024F"/>
    <w:rsid w:val="0078390C"/>
    <w:rsid w:val="0078490E"/>
    <w:rsid w:val="007856EF"/>
    <w:rsid w:val="007919EE"/>
    <w:rsid w:val="00791ACB"/>
    <w:rsid w:val="00794484"/>
    <w:rsid w:val="0079483A"/>
    <w:rsid w:val="007B2010"/>
    <w:rsid w:val="007B4579"/>
    <w:rsid w:val="007B45BD"/>
    <w:rsid w:val="007B4866"/>
    <w:rsid w:val="007B5623"/>
    <w:rsid w:val="007B7428"/>
    <w:rsid w:val="007C0BAF"/>
    <w:rsid w:val="007C2205"/>
    <w:rsid w:val="007C59C2"/>
    <w:rsid w:val="007C78E9"/>
    <w:rsid w:val="007D382A"/>
    <w:rsid w:val="007E5174"/>
    <w:rsid w:val="007F06D1"/>
    <w:rsid w:val="007F165E"/>
    <w:rsid w:val="007F33B6"/>
    <w:rsid w:val="007F6224"/>
    <w:rsid w:val="0080047F"/>
    <w:rsid w:val="00804006"/>
    <w:rsid w:val="00804B52"/>
    <w:rsid w:val="008210F7"/>
    <w:rsid w:val="00821329"/>
    <w:rsid w:val="0082184E"/>
    <w:rsid w:val="00821EE7"/>
    <w:rsid w:val="0082471D"/>
    <w:rsid w:val="00824B94"/>
    <w:rsid w:val="008301B7"/>
    <w:rsid w:val="008329DA"/>
    <w:rsid w:val="00832D3E"/>
    <w:rsid w:val="0084326B"/>
    <w:rsid w:val="0085012D"/>
    <w:rsid w:val="008539D8"/>
    <w:rsid w:val="0085440F"/>
    <w:rsid w:val="008627A0"/>
    <w:rsid w:val="0086560F"/>
    <w:rsid w:val="008656FE"/>
    <w:rsid w:val="00866889"/>
    <w:rsid w:val="008676C0"/>
    <w:rsid w:val="00871288"/>
    <w:rsid w:val="00871CC1"/>
    <w:rsid w:val="008729FF"/>
    <w:rsid w:val="008756F8"/>
    <w:rsid w:val="008777AC"/>
    <w:rsid w:val="0088042B"/>
    <w:rsid w:val="008809D9"/>
    <w:rsid w:val="0088156F"/>
    <w:rsid w:val="00883D14"/>
    <w:rsid w:val="008855B8"/>
    <w:rsid w:val="008864C3"/>
    <w:rsid w:val="00895656"/>
    <w:rsid w:val="008956BD"/>
    <w:rsid w:val="008A2022"/>
    <w:rsid w:val="008A2F86"/>
    <w:rsid w:val="008A3E78"/>
    <w:rsid w:val="008A4297"/>
    <w:rsid w:val="008A61DE"/>
    <w:rsid w:val="008B0CF2"/>
    <w:rsid w:val="008B4460"/>
    <w:rsid w:val="008B6537"/>
    <w:rsid w:val="008C04D5"/>
    <w:rsid w:val="008C0524"/>
    <w:rsid w:val="008C4BA8"/>
    <w:rsid w:val="008D1184"/>
    <w:rsid w:val="008D3B4D"/>
    <w:rsid w:val="008D4093"/>
    <w:rsid w:val="008D51ED"/>
    <w:rsid w:val="008E4B2A"/>
    <w:rsid w:val="008F01D4"/>
    <w:rsid w:val="008F23D7"/>
    <w:rsid w:val="008F2472"/>
    <w:rsid w:val="008F651B"/>
    <w:rsid w:val="00902FF3"/>
    <w:rsid w:val="009043EC"/>
    <w:rsid w:val="00910193"/>
    <w:rsid w:val="00915369"/>
    <w:rsid w:val="0091608D"/>
    <w:rsid w:val="0091668D"/>
    <w:rsid w:val="009204FE"/>
    <w:rsid w:val="00925767"/>
    <w:rsid w:val="00927170"/>
    <w:rsid w:val="00930049"/>
    <w:rsid w:val="00953D0A"/>
    <w:rsid w:val="00954E18"/>
    <w:rsid w:val="0096104C"/>
    <w:rsid w:val="009615F7"/>
    <w:rsid w:val="00962E8A"/>
    <w:rsid w:val="00964633"/>
    <w:rsid w:val="00964DD6"/>
    <w:rsid w:val="00964EB5"/>
    <w:rsid w:val="00970AB7"/>
    <w:rsid w:val="00971376"/>
    <w:rsid w:val="009721B2"/>
    <w:rsid w:val="00973EE7"/>
    <w:rsid w:val="00981A3B"/>
    <w:rsid w:val="00990CB7"/>
    <w:rsid w:val="009942B3"/>
    <w:rsid w:val="00995276"/>
    <w:rsid w:val="009A040F"/>
    <w:rsid w:val="009A22AE"/>
    <w:rsid w:val="009A429D"/>
    <w:rsid w:val="009B001B"/>
    <w:rsid w:val="009B363C"/>
    <w:rsid w:val="009B3E5D"/>
    <w:rsid w:val="009B7AD8"/>
    <w:rsid w:val="009C06DE"/>
    <w:rsid w:val="009D073B"/>
    <w:rsid w:val="009D12F3"/>
    <w:rsid w:val="009D19BE"/>
    <w:rsid w:val="009D3855"/>
    <w:rsid w:val="009E2C18"/>
    <w:rsid w:val="009E60BE"/>
    <w:rsid w:val="009F1777"/>
    <w:rsid w:val="009F5201"/>
    <w:rsid w:val="009F6ABB"/>
    <w:rsid w:val="009F7F4F"/>
    <w:rsid w:val="00A000FB"/>
    <w:rsid w:val="00A048B3"/>
    <w:rsid w:val="00A05D02"/>
    <w:rsid w:val="00A07307"/>
    <w:rsid w:val="00A10616"/>
    <w:rsid w:val="00A1082F"/>
    <w:rsid w:val="00A11496"/>
    <w:rsid w:val="00A1349A"/>
    <w:rsid w:val="00A14933"/>
    <w:rsid w:val="00A21520"/>
    <w:rsid w:val="00A2368D"/>
    <w:rsid w:val="00A237F8"/>
    <w:rsid w:val="00A30603"/>
    <w:rsid w:val="00A315FE"/>
    <w:rsid w:val="00A3298E"/>
    <w:rsid w:val="00A351A1"/>
    <w:rsid w:val="00A372A7"/>
    <w:rsid w:val="00A3780F"/>
    <w:rsid w:val="00A411EA"/>
    <w:rsid w:val="00A4440B"/>
    <w:rsid w:val="00A51FE2"/>
    <w:rsid w:val="00A54B04"/>
    <w:rsid w:val="00A54C73"/>
    <w:rsid w:val="00A555F9"/>
    <w:rsid w:val="00A57DB2"/>
    <w:rsid w:val="00A64EE1"/>
    <w:rsid w:val="00A71AA7"/>
    <w:rsid w:val="00A744DF"/>
    <w:rsid w:val="00A750C8"/>
    <w:rsid w:val="00A7558F"/>
    <w:rsid w:val="00A775FD"/>
    <w:rsid w:val="00A77A43"/>
    <w:rsid w:val="00A80764"/>
    <w:rsid w:val="00A821B8"/>
    <w:rsid w:val="00A844B0"/>
    <w:rsid w:val="00A864EA"/>
    <w:rsid w:val="00A86CB5"/>
    <w:rsid w:val="00A877E7"/>
    <w:rsid w:val="00A93DC1"/>
    <w:rsid w:val="00A95824"/>
    <w:rsid w:val="00AA035A"/>
    <w:rsid w:val="00AB0A8F"/>
    <w:rsid w:val="00AB101B"/>
    <w:rsid w:val="00AB1970"/>
    <w:rsid w:val="00AB68D3"/>
    <w:rsid w:val="00AB780B"/>
    <w:rsid w:val="00AC0662"/>
    <w:rsid w:val="00AC0DB3"/>
    <w:rsid w:val="00AC21CC"/>
    <w:rsid w:val="00AD487B"/>
    <w:rsid w:val="00AD4FCF"/>
    <w:rsid w:val="00AD6EE5"/>
    <w:rsid w:val="00AD7C6E"/>
    <w:rsid w:val="00AE2B15"/>
    <w:rsid w:val="00AE32A1"/>
    <w:rsid w:val="00AF006C"/>
    <w:rsid w:val="00AF0C87"/>
    <w:rsid w:val="00AF36BB"/>
    <w:rsid w:val="00AF7527"/>
    <w:rsid w:val="00B11ABC"/>
    <w:rsid w:val="00B1614E"/>
    <w:rsid w:val="00B1719D"/>
    <w:rsid w:val="00B3262C"/>
    <w:rsid w:val="00B40FEC"/>
    <w:rsid w:val="00B4306E"/>
    <w:rsid w:val="00B45334"/>
    <w:rsid w:val="00B516EA"/>
    <w:rsid w:val="00B52F6F"/>
    <w:rsid w:val="00B5539B"/>
    <w:rsid w:val="00B57B49"/>
    <w:rsid w:val="00B6018F"/>
    <w:rsid w:val="00B61376"/>
    <w:rsid w:val="00B6523A"/>
    <w:rsid w:val="00B679F6"/>
    <w:rsid w:val="00B72769"/>
    <w:rsid w:val="00B728B4"/>
    <w:rsid w:val="00B738F6"/>
    <w:rsid w:val="00B739D8"/>
    <w:rsid w:val="00B75678"/>
    <w:rsid w:val="00B76DFC"/>
    <w:rsid w:val="00B803DB"/>
    <w:rsid w:val="00B81301"/>
    <w:rsid w:val="00B87D60"/>
    <w:rsid w:val="00B87EA2"/>
    <w:rsid w:val="00B90A98"/>
    <w:rsid w:val="00B90E26"/>
    <w:rsid w:val="00B912E4"/>
    <w:rsid w:val="00B9193F"/>
    <w:rsid w:val="00B941E4"/>
    <w:rsid w:val="00BA00D9"/>
    <w:rsid w:val="00BB31A7"/>
    <w:rsid w:val="00BB4F48"/>
    <w:rsid w:val="00BB532C"/>
    <w:rsid w:val="00BC1D0E"/>
    <w:rsid w:val="00BC25AF"/>
    <w:rsid w:val="00BC32CA"/>
    <w:rsid w:val="00BC4BE6"/>
    <w:rsid w:val="00BC662C"/>
    <w:rsid w:val="00BD3FE3"/>
    <w:rsid w:val="00BD6245"/>
    <w:rsid w:val="00BE1A7F"/>
    <w:rsid w:val="00BE5DF5"/>
    <w:rsid w:val="00BE6ACC"/>
    <w:rsid w:val="00BF0181"/>
    <w:rsid w:val="00BF7A00"/>
    <w:rsid w:val="00C01348"/>
    <w:rsid w:val="00C03E41"/>
    <w:rsid w:val="00C03FD8"/>
    <w:rsid w:val="00C042BE"/>
    <w:rsid w:val="00C04665"/>
    <w:rsid w:val="00C04CAC"/>
    <w:rsid w:val="00C06BFC"/>
    <w:rsid w:val="00C1193F"/>
    <w:rsid w:val="00C129FD"/>
    <w:rsid w:val="00C14338"/>
    <w:rsid w:val="00C1586C"/>
    <w:rsid w:val="00C22E19"/>
    <w:rsid w:val="00C23278"/>
    <w:rsid w:val="00C3257A"/>
    <w:rsid w:val="00C32620"/>
    <w:rsid w:val="00C329E4"/>
    <w:rsid w:val="00C33EC9"/>
    <w:rsid w:val="00C3587A"/>
    <w:rsid w:val="00C4120D"/>
    <w:rsid w:val="00C45C3F"/>
    <w:rsid w:val="00C510AC"/>
    <w:rsid w:val="00C5142A"/>
    <w:rsid w:val="00C531A5"/>
    <w:rsid w:val="00C545C8"/>
    <w:rsid w:val="00C555BA"/>
    <w:rsid w:val="00C56779"/>
    <w:rsid w:val="00C621B1"/>
    <w:rsid w:val="00C62CA4"/>
    <w:rsid w:val="00C64DB3"/>
    <w:rsid w:val="00C668AB"/>
    <w:rsid w:val="00C66A4C"/>
    <w:rsid w:val="00C759E9"/>
    <w:rsid w:val="00C760FA"/>
    <w:rsid w:val="00C76E04"/>
    <w:rsid w:val="00C8210A"/>
    <w:rsid w:val="00C85AB7"/>
    <w:rsid w:val="00C90A35"/>
    <w:rsid w:val="00C91C21"/>
    <w:rsid w:val="00C92F50"/>
    <w:rsid w:val="00C96DFF"/>
    <w:rsid w:val="00C9751D"/>
    <w:rsid w:val="00C97707"/>
    <w:rsid w:val="00CA2480"/>
    <w:rsid w:val="00CA28BD"/>
    <w:rsid w:val="00CA3B2D"/>
    <w:rsid w:val="00CA6BAA"/>
    <w:rsid w:val="00CC0280"/>
    <w:rsid w:val="00CC1489"/>
    <w:rsid w:val="00CC154F"/>
    <w:rsid w:val="00CC1D01"/>
    <w:rsid w:val="00CC2841"/>
    <w:rsid w:val="00CC37DC"/>
    <w:rsid w:val="00CC4BF7"/>
    <w:rsid w:val="00CD0DE5"/>
    <w:rsid w:val="00CD0E7D"/>
    <w:rsid w:val="00CD33C6"/>
    <w:rsid w:val="00CD5DC7"/>
    <w:rsid w:val="00CD6EA4"/>
    <w:rsid w:val="00CE46D4"/>
    <w:rsid w:val="00CE563E"/>
    <w:rsid w:val="00CE6E3E"/>
    <w:rsid w:val="00CE75AB"/>
    <w:rsid w:val="00CF20AE"/>
    <w:rsid w:val="00CF2D60"/>
    <w:rsid w:val="00D037FA"/>
    <w:rsid w:val="00D0413C"/>
    <w:rsid w:val="00D04539"/>
    <w:rsid w:val="00D06732"/>
    <w:rsid w:val="00D11773"/>
    <w:rsid w:val="00D12635"/>
    <w:rsid w:val="00D14778"/>
    <w:rsid w:val="00D21CAF"/>
    <w:rsid w:val="00D224E8"/>
    <w:rsid w:val="00D2312F"/>
    <w:rsid w:val="00D2389A"/>
    <w:rsid w:val="00D27236"/>
    <w:rsid w:val="00D277EB"/>
    <w:rsid w:val="00D31402"/>
    <w:rsid w:val="00D32570"/>
    <w:rsid w:val="00D40825"/>
    <w:rsid w:val="00D53C34"/>
    <w:rsid w:val="00D56DC3"/>
    <w:rsid w:val="00D603E4"/>
    <w:rsid w:val="00D63F3A"/>
    <w:rsid w:val="00D6427C"/>
    <w:rsid w:val="00D6480B"/>
    <w:rsid w:val="00D656F8"/>
    <w:rsid w:val="00D663C3"/>
    <w:rsid w:val="00D667ED"/>
    <w:rsid w:val="00D66A02"/>
    <w:rsid w:val="00D66B06"/>
    <w:rsid w:val="00D66B99"/>
    <w:rsid w:val="00D76FFB"/>
    <w:rsid w:val="00D77A5F"/>
    <w:rsid w:val="00D8168E"/>
    <w:rsid w:val="00D8344C"/>
    <w:rsid w:val="00D8397C"/>
    <w:rsid w:val="00D83B1D"/>
    <w:rsid w:val="00D84DAE"/>
    <w:rsid w:val="00D95C2C"/>
    <w:rsid w:val="00D9682C"/>
    <w:rsid w:val="00D968C4"/>
    <w:rsid w:val="00DA0334"/>
    <w:rsid w:val="00DA1F76"/>
    <w:rsid w:val="00DA6A82"/>
    <w:rsid w:val="00DB0103"/>
    <w:rsid w:val="00DB3879"/>
    <w:rsid w:val="00DB445F"/>
    <w:rsid w:val="00DB44F6"/>
    <w:rsid w:val="00DB52FF"/>
    <w:rsid w:val="00DB6085"/>
    <w:rsid w:val="00DC1158"/>
    <w:rsid w:val="00DC6A1E"/>
    <w:rsid w:val="00DD082F"/>
    <w:rsid w:val="00DD08DC"/>
    <w:rsid w:val="00DD12DD"/>
    <w:rsid w:val="00DD2433"/>
    <w:rsid w:val="00DD2477"/>
    <w:rsid w:val="00DD4859"/>
    <w:rsid w:val="00DD4C08"/>
    <w:rsid w:val="00DE18C8"/>
    <w:rsid w:val="00DE2DB0"/>
    <w:rsid w:val="00DE4DE6"/>
    <w:rsid w:val="00DE501D"/>
    <w:rsid w:val="00DE5183"/>
    <w:rsid w:val="00DF02B1"/>
    <w:rsid w:val="00DF18E0"/>
    <w:rsid w:val="00DF3836"/>
    <w:rsid w:val="00E00DBB"/>
    <w:rsid w:val="00E015EA"/>
    <w:rsid w:val="00E02887"/>
    <w:rsid w:val="00E070D4"/>
    <w:rsid w:val="00E10783"/>
    <w:rsid w:val="00E13DA2"/>
    <w:rsid w:val="00E15D7B"/>
    <w:rsid w:val="00E16E50"/>
    <w:rsid w:val="00E17EF8"/>
    <w:rsid w:val="00E21A0A"/>
    <w:rsid w:val="00E22C1C"/>
    <w:rsid w:val="00E22E88"/>
    <w:rsid w:val="00E30A85"/>
    <w:rsid w:val="00E374BD"/>
    <w:rsid w:val="00E408F3"/>
    <w:rsid w:val="00E40A85"/>
    <w:rsid w:val="00E43156"/>
    <w:rsid w:val="00E4598E"/>
    <w:rsid w:val="00E4679F"/>
    <w:rsid w:val="00E47DE5"/>
    <w:rsid w:val="00E50BE6"/>
    <w:rsid w:val="00E55F57"/>
    <w:rsid w:val="00E631AD"/>
    <w:rsid w:val="00E63624"/>
    <w:rsid w:val="00E65EB4"/>
    <w:rsid w:val="00E670E6"/>
    <w:rsid w:val="00E715FD"/>
    <w:rsid w:val="00E770C6"/>
    <w:rsid w:val="00E842AF"/>
    <w:rsid w:val="00E9067F"/>
    <w:rsid w:val="00E90D58"/>
    <w:rsid w:val="00E92795"/>
    <w:rsid w:val="00EA1B8E"/>
    <w:rsid w:val="00EA3D9D"/>
    <w:rsid w:val="00EB28D1"/>
    <w:rsid w:val="00EB3964"/>
    <w:rsid w:val="00EB3F6A"/>
    <w:rsid w:val="00EB5864"/>
    <w:rsid w:val="00EB7629"/>
    <w:rsid w:val="00EB7B7C"/>
    <w:rsid w:val="00EC15EF"/>
    <w:rsid w:val="00EC2FE4"/>
    <w:rsid w:val="00EC4E98"/>
    <w:rsid w:val="00ED0107"/>
    <w:rsid w:val="00ED5A85"/>
    <w:rsid w:val="00EE3827"/>
    <w:rsid w:val="00EE4EDD"/>
    <w:rsid w:val="00EE55D2"/>
    <w:rsid w:val="00EE6197"/>
    <w:rsid w:val="00EE6E68"/>
    <w:rsid w:val="00F00278"/>
    <w:rsid w:val="00F00B3E"/>
    <w:rsid w:val="00F00DC7"/>
    <w:rsid w:val="00F02CFF"/>
    <w:rsid w:val="00F052CB"/>
    <w:rsid w:val="00F142A7"/>
    <w:rsid w:val="00F20200"/>
    <w:rsid w:val="00F20330"/>
    <w:rsid w:val="00F21E00"/>
    <w:rsid w:val="00F222FA"/>
    <w:rsid w:val="00F31668"/>
    <w:rsid w:val="00F3184C"/>
    <w:rsid w:val="00F323AC"/>
    <w:rsid w:val="00F328F9"/>
    <w:rsid w:val="00F353E0"/>
    <w:rsid w:val="00F374C1"/>
    <w:rsid w:val="00F43E10"/>
    <w:rsid w:val="00F524FE"/>
    <w:rsid w:val="00F56ED2"/>
    <w:rsid w:val="00F610D8"/>
    <w:rsid w:val="00F62923"/>
    <w:rsid w:val="00F64FA3"/>
    <w:rsid w:val="00F71E35"/>
    <w:rsid w:val="00F73328"/>
    <w:rsid w:val="00F757D2"/>
    <w:rsid w:val="00F82A61"/>
    <w:rsid w:val="00F83AAA"/>
    <w:rsid w:val="00F84947"/>
    <w:rsid w:val="00F8570E"/>
    <w:rsid w:val="00F92F06"/>
    <w:rsid w:val="00F9698B"/>
    <w:rsid w:val="00FA5915"/>
    <w:rsid w:val="00FB34E6"/>
    <w:rsid w:val="00FB4D45"/>
    <w:rsid w:val="00FB5F01"/>
    <w:rsid w:val="00FB6A7D"/>
    <w:rsid w:val="00FC2758"/>
    <w:rsid w:val="00FC3BCF"/>
    <w:rsid w:val="00FC7472"/>
    <w:rsid w:val="00FC772F"/>
    <w:rsid w:val="00FD02D8"/>
    <w:rsid w:val="00FD656E"/>
    <w:rsid w:val="00FD7C47"/>
    <w:rsid w:val="00FE3452"/>
    <w:rsid w:val="00FF0CEA"/>
    <w:rsid w:val="00FF1B0A"/>
    <w:rsid w:val="00FF371C"/>
    <w:rsid w:val="00FF4B56"/>
    <w:rsid w:val="00FF5279"/>
    <w:rsid w:val="00FF5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B5D8C8"/>
  <w15:chartTrackingRefBased/>
  <w15:docId w15:val="{4964FB2F-B9BD-4AC2-B831-036D6B41B1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1A0A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524FE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F524FE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F524FE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24FE"/>
    <w:pPr>
      <w:keepNext/>
      <w:keepLines/>
      <w:spacing w:before="80" w:after="40"/>
      <w:outlineLvl w:val="3"/>
    </w:pPr>
    <w:rPr>
      <w:rFonts w:asciiTheme="minorHAnsi" w:eastAsiaTheme="minorEastAsia" w:hAnsiTheme="minorHAnsi"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524FE"/>
    <w:pPr>
      <w:keepNext/>
      <w:keepLines/>
      <w:spacing w:before="80" w:after="40"/>
      <w:outlineLvl w:val="4"/>
    </w:pPr>
    <w:rPr>
      <w:rFonts w:asciiTheme="minorHAnsi" w:eastAsiaTheme="minorEastAsia" w:hAnsiTheme="minorHAnsi"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524FE"/>
    <w:pPr>
      <w:keepNext/>
      <w:keepLines/>
      <w:spacing w:before="40" w:after="0"/>
      <w:outlineLvl w:val="5"/>
    </w:pPr>
    <w:rPr>
      <w:rFonts w:asciiTheme="minorHAnsi" w:eastAsiaTheme="minorEastAsia" w:hAnsiTheme="minorHAnsi"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24FE"/>
    <w:pPr>
      <w:keepNext/>
      <w:keepLines/>
      <w:spacing w:before="40" w:after="0"/>
      <w:outlineLvl w:val="6"/>
    </w:pPr>
    <w:rPr>
      <w:rFonts w:asciiTheme="minorHAnsi" w:eastAsiaTheme="minorEastAsia" w:hAnsiTheme="minorHAnsi"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524FE"/>
    <w:pPr>
      <w:keepNext/>
      <w:keepLines/>
      <w:spacing w:after="0"/>
      <w:outlineLvl w:val="7"/>
    </w:pPr>
    <w:rPr>
      <w:rFonts w:asciiTheme="minorHAnsi" w:eastAsiaTheme="minorEastAsia" w:hAnsiTheme="minorHAnsi"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524FE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524FE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F524FE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F524FE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524FE"/>
    <w:rPr>
      <w:rFonts w:asciiTheme="minorHAnsi" w:eastAsiaTheme="minorEastAsia" w:hAnsiTheme="minorHAnsi"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524FE"/>
    <w:rPr>
      <w:rFonts w:asciiTheme="minorHAnsi" w:eastAsiaTheme="minorEastAsia" w:hAnsiTheme="minorHAnsi"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F524FE"/>
    <w:rPr>
      <w:rFonts w:asciiTheme="minorHAnsi" w:eastAsiaTheme="minorEastAsia" w:hAnsiTheme="minorHAnsi"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F524FE"/>
    <w:rPr>
      <w:rFonts w:asciiTheme="minorHAnsi" w:eastAsiaTheme="minorEastAsia" w:hAnsiTheme="minorHAnsi"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F524FE"/>
    <w:rPr>
      <w:rFonts w:asciiTheme="minorHAnsi" w:eastAsiaTheme="minorEastAsia" w:hAnsiTheme="minorHAnsi"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F524FE"/>
    <w:rPr>
      <w:rFonts w:asciiTheme="minorHAnsi" w:eastAsiaTheme="majorEastAsia" w:hAnsiTheme="minorHAnsi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F524FE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F524F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F524FE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F524FE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F524FE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F524FE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F524FE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F524FE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F524FE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F524FE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F524FE"/>
    <w:rPr>
      <w:b/>
      <w:bCs/>
      <w:smallCaps/>
      <w:color w:val="0F4761" w:themeColor="accent1" w:themeShade="BF"/>
      <w:spacing w:val="5"/>
    </w:rPr>
  </w:style>
  <w:style w:type="character" w:styleId="ae">
    <w:name w:val="Placeholder Text"/>
    <w:basedOn w:val="a0"/>
    <w:uiPriority w:val="99"/>
    <w:semiHidden/>
    <w:rsid w:val="00F20200"/>
    <w:rPr>
      <w:color w:val="666666"/>
    </w:rPr>
  </w:style>
  <w:style w:type="paragraph" w:styleId="af">
    <w:name w:val="Revision"/>
    <w:hidden/>
    <w:uiPriority w:val="99"/>
    <w:semiHidden/>
    <w:rsid w:val="00193594"/>
    <w:pPr>
      <w:spacing w:after="0" w:line="240" w:lineRule="auto"/>
    </w:pPr>
  </w:style>
  <w:style w:type="table" w:styleId="af0">
    <w:name w:val="Table Grid"/>
    <w:basedOn w:val="a1"/>
    <w:uiPriority w:val="39"/>
    <w:rsid w:val="00DA03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4">
    <w:name w:val="List Table 3 Accent 4"/>
    <w:basedOn w:val="a1"/>
    <w:uiPriority w:val="48"/>
    <w:rsid w:val="00F00278"/>
    <w:pPr>
      <w:spacing w:after="0" w:line="240" w:lineRule="auto"/>
    </w:pPr>
    <w:tblPr>
      <w:tblStyleRowBandSize w:val="1"/>
      <w:tblStyleColBandSize w:val="1"/>
      <w:tblBorders>
        <w:top w:val="single" w:sz="4" w:space="0" w:color="0F9ED5" w:themeColor="accent4"/>
        <w:left w:val="single" w:sz="4" w:space="0" w:color="0F9ED5" w:themeColor="accent4"/>
        <w:bottom w:val="single" w:sz="4" w:space="0" w:color="0F9ED5" w:themeColor="accent4"/>
        <w:right w:val="single" w:sz="4" w:space="0" w:color="0F9ED5" w:themeColor="accent4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0F9ED5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9ED5" w:themeColor="accent4"/>
          <w:right w:val="single" w:sz="4" w:space="0" w:color="0F9ED5" w:themeColor="accent4"/>
        </w:tcBorders>
      </w:tcPr>
    </w:tblStylePr>
    <w:tblStylePr w:type="band1Horz">
      <w:tblPr/>
      <w:tcPr>
        <w:tcBorders>
          <w:top w:val="single" w:sz="4" w:space="0" w:color="0F9ED5" w:themeColor="accent4"/>
          <w:bottom w:val="single" w:sz="4" w:space="0" w:color="0F9ED5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9ED5" w:themeColor="accent4"/>
          <w:left w:val="nil"/>
        </w:tcBorders>
      </w:tcPr>
    </w:tblStylePr>
    <w:tblStylePr w:type="swCell">
      <w:tblPr/>
      <w:tcPr>
        <w:tcBorders>
          <w:top w:val="double" w:sz="4" w:space="0" w:color="0F9ED5" w:themeColor="accent4"/>
          <w:right w:val="nil"/>
        </w:tcBorders>
      </w:tcPr>
    </w:tblStylePr>
  </w:style>
  <w:style w:type="table" w:styleId="4-2">
    <w:name w:val="Grid Table 4 Accent 2"/>
    <w:basedOn w:val="a1"/>
    <w:uiPriority w:val="49"/>
    <w:rsid w:val="003B56AC"/>
    <w:pPr>
      <w:spacing w:after="0" w:line="240" w:lineRule="auto"/>
    </w:pPr>
    <w:tblPr>
      <w:tblStyleRowBandSize w:val="1"/>
      <w:tblStyleColBandSize w:val="1"/>
      <w:tblBorders>
        <w:top w:val="single" w:sz="4" w:space="0" w:color="F1A983" w:themeColor="accent2" w:themeTint="99"/>
        <w:left w:val="single" w:sz="4" w:space="0" w:color="F1A983" w:themeColor="accent2" w:themeTint="99"/>
        <w:bottom w:val="single" w:sz="4" w:space="0" w:color="F1A983" w:themeColor="accent2" w:themeTint="99"/>
        <w:right w:val="single" w:sz="4" w:space="0" w:color="F1A983" w:themeColor="accent2" w:themeTint="99"/>
        <w:insideH w:val="single" w:sz="4" w:space="0" w:color="F1A983" w:themeColor="accent2" w:themeTint="99"/>
        <w:insideV w:val="single" w:sz="4" w:space="0" w:color="F1A9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97132" w:themeColor="accent2"/>
          <w:left w:val="single" w:sz="4" w:space="0" w:color="E97132" w:themeColor="accent2"/>
          <w:bottom w:val="single" w:sz="4" w:space="0" w:color="E97132" w:themeColor="accent2"/>
          <w:right w:val="single" w:sz="4" w:space="0" w:color="E97132" w:themeColor="accent2"/>
          <w:insideH w:val="nil"/>
          <w:insideV w:val="nil"/>
        </w:tcBorders>
        <w:shd w:val="clear" w:color="auto" w:fill="E97132" w:themeFill="accent2"/>
      </w:tcPr>
    </w:tblStylePr>
    <w:tblStylePr w:type="lastRow">
      <w:rPr>
        <w:b/>
        <w:bCs/>
      </w:rPr>
      <w:tblPr/>
      <w:tcPr>
        <w:tcBorders>
          <w:top w:val="double" w:sz="4" w:space="0" w:color="E97132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E2D5" w:themeFill="accent2" w:themeFillTint="33"/>
      </w:tcPr>
    </w:tblStylePr>
    <w:tblStylePr w:type="band1Horz">
      <w:tblPr/>
      <w:tcPr>
        <w:shd w:val="clear" w:color="auto" w:fill="FAE2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442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56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5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85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70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66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5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87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60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52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77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7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1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2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8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0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7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44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7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42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0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9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0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5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7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1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4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0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4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24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28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72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7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937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5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95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61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8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0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6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24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04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8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0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3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19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98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29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0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62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2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5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9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9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9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4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9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2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4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6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92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806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75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80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6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7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3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1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4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7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1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5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5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7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1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190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12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44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51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47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5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29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238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32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9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0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6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9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6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3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11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98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3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06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3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56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00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50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90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62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37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25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2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94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9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04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3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1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3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2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083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436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18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62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56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20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36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6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83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4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3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5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3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0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4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3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4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2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4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00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3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4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5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5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666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7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76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78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85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6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4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28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1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622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7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9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4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5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39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6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12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54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7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9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9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2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5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0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0368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69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6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8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5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8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9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28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921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99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977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834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5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3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0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5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5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3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94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6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0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6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9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2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5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0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7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8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8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3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9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7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9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11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50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4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1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22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46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68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4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8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9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2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8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06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44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92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00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41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20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7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8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0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1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8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9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3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4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3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4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43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0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51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25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131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56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3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9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6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8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63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50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90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8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4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2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9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3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5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9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5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53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04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151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6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9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7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42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57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7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0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0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0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6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0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78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42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5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6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3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8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86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4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582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40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88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3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0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8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6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1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9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5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9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8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0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1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9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2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8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6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3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3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4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2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7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7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8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7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6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9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3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21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85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9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9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0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6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6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2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7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0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2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2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97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1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41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2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1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1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0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2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9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31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61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33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91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01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87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10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96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8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1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3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4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5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5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50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92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92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7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8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2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3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7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5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5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9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9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9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5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9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55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2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7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4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9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9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7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4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5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90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001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16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40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8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46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8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4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9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8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3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4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6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538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23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3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0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8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3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5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9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0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7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5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1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34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98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56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2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9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1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1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1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4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5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6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32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74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84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080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01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02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46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40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23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67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90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82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32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7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7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1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0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9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8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0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9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9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7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68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00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18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15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4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68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404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37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3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913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77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1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2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1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0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1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7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77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2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7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86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85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79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7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22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4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3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9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0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5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9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95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1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03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8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6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3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3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0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7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9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3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2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6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4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1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7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03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0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5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7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9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7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0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1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7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73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7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82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3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6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9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9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94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2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44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5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7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98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64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9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__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44</TotalTime>
  <Pages>28</Pages>
  <Words>6539</Words>
  <Characters>15435</Characters>
  <Application>Microsoft Office Word</Application>
  <DocSecurity>0</DocSecurity>
  <Lines>1187</Lines>
  <Paragraphs>1292</Paragraphs>
  <ScaleCrop>false</ScaleCrop>
  <Company/>
  <LinksUpToDate>false</LinksUpToDate>
  <CharactersWithSpaces>20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洋 何</dc:creator>
  <cp:keywords/>
  <dc:description/>
  <cp:lastModifiedBy>海洋 何</cp:lastModifiedBy>
  <cp:revision>899</cp:revision>
  <cp:lastPrinted>2025-04-07T14:03:00Z</cp:lastPrinted>
  <dcterms:created xsi:type="dcterms:W3CDTF">2025-03-31T13:51:00Z</dcterms:created>
  <dcterms:modified xsi:type="dcterms:W3CDTF">2025-04-07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